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58DA68F0" w:rsidR="001E41F3" w:rsidRDefault="00B516B7" w:rsidP="00B516B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A8321E9" w:rsidR="001E41F3" w:rsidRDefault="007200DC">
            <w:pPr>
              <w:pStyle w:val="CRCoverPage"/>
              <w:spacing w:after="0"/>
              <w:ind w:left="100"/>
              <w:rPr>
                <w:noProof/>
              </w:rPr>
            </w:pPr>
            <w:r w:rsidRPr="007200DC">
              <w:rPr>
                <w:noProof/>
              </w:rPr>
              <w:t>[FS_5GMS_Multicast] Interworking</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EB2B00C" w14:textId="77777777" w:rsidR="0010523C" w:rsidRDefault="0010523C" w:rsidP="0010523C">
      <w:pPr>
        <w:pStyle w:val="Heading2"/>
        <w:rPr>
          <w:lang w:val="en-US"/>
        </w:rPr>
      </w:pPr>
      <w:bookmarkStart w:id="2" w:name="_Toc70941002"/>
      <w:r>
        <w:rPr>
          <w:lang w:val="en-US"/>
        </w:rPr>
        <w:t>5.8</w:t>
      </w:r>
      <w:r>
        <w:rPr>
          <w:lang w:val="en-US"/>
        </w:rPr>
        <w:tab/>
        <w:t>Key Issue #7: Interworking</w:t>
      </w:r>
      <w:bookmarkEnd w:id="2"/>
    </w:p>
    <w:p w14:paraId="5818A136" w14:textId="77777777" w:rsidR="0010523C" w:rsidRDefault="0010523C" w:rsidP="0010523C">
      <w:pPr>
        <w:pStyle w:val="Heading3"/>
      </w:pPr>
      <w:bookmarkStart w:id="3" w:name="_Toc70941003"/>
      <w:r>
        <w:t>5.8.1</w:t>
      </w:r>
      <w:r>
        <w:tab/>
        <w:t>Description</w:t>
      </w:r>
      <w:bookmarkEnd w:id="3"/>
    </w:p>
    <w:p w14:paraId="43ED8157" w14:textId="77777777"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 and provide a solution such that the same service may be provided through EPC (unicast/broadcast) and 5GC (unicast/multicast).</w:t>
      </w:r>
    </w:p>
    <w:p w14:paraId="0987AF97" w14:textId="77777777" w:rsidR="0010523C" w:rsidRDefault="0010523C" w:rsidP="0010523C">
      <w:pPr>
        <w:overflowPunct w:val="0"/>
        <w:autoSpaceDE w:val="0"/>
        <w:autoSpaceDN w:val="0"/>
        <w:adjustRightInd w:val="0"/>
        <w:textAlignment w:val="baseline"/>
        <w:rPr>
          <w:lang w:val="en-US"/>
        </w:rPr>
      </w:pPr>
      <w:proofErr w:type="gramStart"/>
      <w:r>
        <w:rPr>
          <w:lang w:val="en-US"/>
        </w:rPr>
        <w:t>In particular relevant</w:t>
      </w:r>
      <w:proofErr w:type="gramEnd"/>
      <w:r>
        <w:rPr>
          <w:lang w:val="en-US"/>
        </w:rPr>
        <w:t xml:space="preserve"> is a 5GMS service with 5G Broadcast as defined in TS 103 720 and ROM-services as well as HPHT services, that are not supported in Rel-17 5MBS.</w:t>
      </w:r>
    </w:p>
    <w:p w14:paraId="3567E42F" w14:textId="77777777" w:rsidR="0010523C" w:rsidRDefault="0010523C"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265.5pt" o:ole="">
            <v:imagedata r:id="rId15" o:title="" croptop="1653f" cropbottom="1653f" cropleft="6774f" cropright="3161f"/>
          </v:shape>
          <o:OLEObject Type="Embed" ProgID="Visio.Drawing.15" ShapeID="_x0000_i1025" DrawAspect="Content" ObjectID="_1682429792" r:id="rId16"/>
        </w:object>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 xml:space="preserve">The AF may be an “old” AF and only use 3GPP Release 16 </w:t>
      </w:r>
      <w:proofErr w:type="spellStart"/>
      <w:r>
        <w:t>xMB</w:t>
      </w:r>
      <w:proofErr w:type="spellEnd"/>
      <w:r>
        <w:t xml:space="preserve"> APIs</w:t>
      </w:r>
    </w:p>
    <w:p w14:paraId="7EFAE876" w14:textId="77777777" w:rsidR="0010523C" w:rsidRDefault="0010523C" w:rsidP="0010523C">
      <w:pPr>
        <w:ind w:left="720" w:hanging="360"/>
      </w:pPr>
      <w:r>
        <w:rPr>
          <w:i/>
        </w:rPr>
        <w:t>-</w:t>
      </w:r>
      <w:r>
        <w:rPr>
          <w:i/>
        </w:rPr>
        <w:tab/>
      </w:r>
      <w:r>
        <w:t xml:space="preserve">The AF may be a “new” AF and may support both, 3GPP </w:t>
      </w:r>
      <w:proofErr w:type="spellStart"/>
      <w:r>
        <w:t>Rel</w:t>
      </w:r>
      <w:proofErr w:type="spellEnd"/>
      <w:r>
        <w:t xml:space="preserve"> 16 </w:t>
      </w:r>
      <w:proofErr w:type="spellStart"/>
      <w:r>
        <w:t>xMB</w:t>
      </w:r>
      <w:proofErr w:type="spellEnd"/>
      <w:r>
        <w:t xml:space="preserve"> APIs and new 3GPP </w:t>
      </w:r>
      <w:proofErr w:type="spellStart"/>
      <w:r>
        <w:t>Rel</w:t>
      </w:r>
      <w:proofErr w:type="spellEnd"/>
      <w:r>
        <w:t xml:space="preserve"> 17 M1 or MB-M1 APIs.</w:t>
      </w:r>
    </w:p>
    <w:p w14:paraId="7AB4FA83" w14:textId="77777777" w:rsidR="0010523C" w:rsidRDefault="0010523C" w:rsidP="0010523C">
      <w:pPr>
        <w:ind w:left="720" w:hanging="360"/>
        <w:rPr>
          <w:ins w:id="4" w:author="Thomas Stockhammer" w:date="2021-05-11T08:50:00Z"/>
        </w:rPr>
      </w:pPr>
      <w:r>
        <w:rPr>
          <w:i/>
        </w:rPr>
        <w:t>-</w:t>
      </w:r>
      <w:r>
        <w:rPr>
          <w:i/>
        </w:rPr>
        <w:tab/>
      </w:r>
      <w:r>
        <w:t xml:space="preserve">An MCX Server can interact with multiple BM-SC and map a single MCX session to multiple MBMS bearers (with different IP Multicast Addresses and different TMGIs). We may consider also an “interworking” scenario, where an AF is aware about LTE Broadcast and 5MBS, thus, uses the old </w:t>
      </w:r>
      <w:proofErr w:type="spellStart"/>
      <w:r>
        <w:t>xMB</w:t>
      </w:r>
      <w:proofErr w:type="spellEnd"/>
      <w:r>
        <w:t xml:space="preserve"> and the new M1 / MB-M1 APIs simultaneously.</w:t>
      </w:r>
    </w:p>
    <w:p w14:paraId="0BFB7957" w14:textId="0B2EC67A" w:rsidR="0010523C" w:rsidRDefault="0010523C" w:rsidP="0010523C">
      <w:pPr>
        <w:rPr>
          <w:ins w:id="5" w:author="Thomas Stockhammer" w:date="2021-05-11T09:25:00Z"/>
          <w:lang w:eastAsia="zh-CN"/>
        </w:rPr>
      </w:pPr>
      <w:ins w:id="6" w:author="Thomas Stockhammer" w:date="2021-05-11T08:51:00Z">
        <w:r>
          <w:t>Interworking is also studied TR 23.757 [7]</w:t>
        </w:r>
      </w:ins>
      <w:ins w:id="7" w:author="Richard Bradbury (revisions)" w:date="2021-05-13T15:59:00Z">
        <w:r w:rsidR="00EF3492">
          <w:t>.</w:t>
        </w:r>
      </w:ins>
      <w:ins w:id="8" w:author="Thomas Stockhammer" w:date="2021-05-11T08:52:00Z">
        <w:del w:id="9" w:author="Richard Bradbury (revisions)" w:date="2021-05-13T15:59:00Z">
          <w:r w:rsidDel="00EF3492">
            <w:delText>,</w:delText>
          </w:r>
        </w:del>
        <w:r>
          <w:t xml:space="preserve"> </w:t>
        </w:r>
        <w:del w:id="10" w:author="Richard Bradbury (revisions)" w:date="2021-05-13T15:59:00Z">
          <w:r w:rsidDel="00EF3492">
            <w:delText>i</w:delText>
          </w:r>
        </w:del>
      </w:ins>
      <w:ins w:id="11" w:author="Richard Bradbury (revisions)" w:date="2021-05-13T15:59:00Z">
        <w:r w:rsidR="00EF3492">
          <w:t>I</w:t>
        </w:r>
      </w:ins>
      <w:ins w:id="12" w:author="Thomas Stockhammer" w:date="2021-05-11T08:52:00Z">
        <w:r>
          <w:t>n particular</w:t>
        </w:r>
      </w:ins>
      <w:ins w:id="13" w:author="Richard Bradbury (revisions)" w:date="2021-05-13T15:59:00Z">
        <w:r w:rsidR="00EF3492">
          <w:t>,</w:t>
        </w:r>
      </w:ins>
      <w:ins w:id="14" w:author="Thomas Stockhammer" w:date="2021-05-11T08:52:00Z">
        <w:r>
          <w:t xml:space="preserve"> solution 46 addresses some aspects on this matter.</w:t>
        </w:r>
      </w:ins>
      <w:ins w:id="15" w:author="Thomas Stockhammer" w:date="2021-05-11T09:24:00Z">
        <w:r>
          <w:t xml:space="preserve"> However, this </w:t>
        </w:r>
        <w:r>
          <w:rPr>
            <w:lang w:eastAsia="zh-CN"/>
          </w:rPr>
          <w:t xml:space="preserve">proposes a solution to maintain service continuity when </w:t>
        </w:r>
      </w:ins>
      <w:ins w:id="16" w:author="Richard Bradbury (revisions)" w:date="2021-05-13T15:59:00Z">
        <w:r w:rsidR="00EF3492">
          <w:rPr>
            <w:lang w:eastAsia="zh-CN"/>
          </w:rPr>
          <w:t xml:space="preserve">a </w:t>
        </w:r>
      </w:ins>
      <w:ins w:id="17" w:author="Thomas Stockhammer" w:date="2021-05-11T09:24:00Z">
        <w:r>
          <w:rPr>
            <w:lang w:eastAsia="zh-CN"/>
          </w:rPr>
          <w:t xml:space="preserve">UE moves between </w:t>
        </w:r>
      </w:ins>
      <w:ins w:id="18" w:author="Richard Bradbury (revisions)" w:date="2021-05-13T15:59:00Z">
        <w:r w:rsidR="00EF3492">
          <w:rPr>
            <w:lang w:eastAsia="zh-CN"/>
          </w:rPr>
          <w:t xml:space="preserve">an </w:t>
        </w:r>
      </w:ins>
      <w:ins w:id="19" w:author="Thomas Stockhammer" w:date="2021-05-11T09:24:00Z">
        <w:r>
          <w:rPr>
            <w:lang w:eastAsia="zh-CN"/>
          </w:rPr>
          <w:t xml:space="preserve">NG-RAN that supports MBS and </w:t>
        </w:r>
      </w:ins>
      <w:ins w:id="20" w:author="Richard Bradbury (revisions)" w:date="2021-05-13T15:59:00Z">
        <w:r w:rsidR="00EF3492">
          <w:rPr>
            <w:lang w:eastAsia="zh-CN"/>
          </w:rPr>
          <w:t xml:space="preserve">an </w:t>
        </w:r>
      </w:ins>
      <w:ins w:id="21" w:author="Thomas Stockhammer" w:date="2021-05-11T09:24:00Z">
        <w:r>
          <w:rPr>
            <w:lang w:eastAsia="zh-CN"/>
          </w:rPr>
          <w:t xml:space="preserve">E-UTRAN that supports </w:t>
        </w:r>
        <w:proofErr w:type="spellStart"/>
        <w:r>
          <w:rPr>
            <w:lang w:eastAsia="zh-CN"/>
          </w:rPr>
          <w:t>eMBMS</w:t>
        </w:r>
        <w:proofErr w:type="spellEnd"/>
        <w:r>
          <w:rPr>
            <w:lang w:eastAsia="zh-CN"/>
          </w:rPr>
          <w:t>. Th</w:t>
        </w:r>
      </w:ins>
      <w:ins w:id="22" w:author="Richard Bradbury (revisions)" w:date="2021-05-13T15:59:00Z">
        <w:r w:rsidR="00EF3492">
          <w:rPr>
            <w:lang w:eastAsia="zh-CN"/>
          </w:rPr>
          <w:t>e</w:t>
        </w:r>
      </w:ins>
      <w:ins w:id="23" w:author="Thomas Stockhammer" w:date="2021-05-11T09:24:00Z">
        <w:del w:id="24" w:author="Richard Bradbury (revisions)" w:date="2021-05-13T15:59:00Z">
          <w:r w:rsidDel="00EF3492">
            <w:rPr>
              <w:lang w:eastAsia="zh-CN"/>
            </w:rPr>
            <w:delText>is</w:delText>
          </w:r>
        </w:del>
        <w:r>
          <w:rPr>
            <w:lang w:eastAsia="zh-CN"/>
          </w:rPr>
          <w:t xml:space="preserve"> solution is based on solution 10 and architecture A.2 and requires the deployment of N26.</w:t>
        </w:r>
      </w:ins>
      <w:ins w:id="25"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26" w:author="Richard Bradbury (revisions)" w:date="2021-05-13T16:04:00Z"/>
        </w:rPr>
      </w:pPr>
      <w:moveToRangeStart w:id="27" w:author="Richard Bradbury (revisions)" w:date="2021-05-13T16:04:00Z" w:name="move71814262"/>
      <w:moveTo w:id="28" w:author="Richard Bradbury (revisions)" w:date="2021-05-13T16:04:00Z">
        <w:r>
          <w:t>5.8.2</w:t>
        </w:r>
        <w:r>
          <w:tab/>
          <w:t xml:space="preserve">Identified </w:t>
        </w:r>
        <w:proofErr w:type="gramStart"/>
        <w:r>
          <w:t>Issues</w:t>
        </w:r>
        <w:proofErr w:type="gramEnd"/>
      </w:moveTo>
    </w:p>
    <w:moveToRangeEnd w:id="27"/>
    <w:p w14:paraId="1A12DA03" w14:textId="012F617D" w:rsidR="00F42BB1" w:rsidRDefault="00F42BB1" w:rsidP="00F42BB1">
      <w:pPr>
        <w:pStyle w:val="Heading4"/>
        <w:rPr>
          <w:ins w:id="29" w:author="Richard Bradbury (revisions)" w:date="2021-05-13T16:29:00Z"/>
        </w:rPr>
      </w:pPr>
      <w:ins w:id="30" w:author="Richard Bradbury (revisions)" w:date="2021-05-13T16:29:00Z">
        <w:r>
          <w:t>5.8.2.1</w:t>
        </w:r>
        <w:r>
          <w:tab/>
        </w:r>
        <w:r>
          <w:t>Introduction</w:t>
        </w:r>
      </w:ins>
    </w:p>
    <w:p w14:paraId="496ABAEC" w14:textId="27BAC4F0" w:rsidR="0010523C" w:rsidRDefault="0010523C" w:rsidP="0010523C">
      <w:pPr>
        <w:rPr>
          <w:ins w:id="31" w:author="Thomas Stockhammer" w:date="2021-05-11T09:28:00Z"/>
          <w:lang w:eastAsia="zh-CN"/>
        </w:rPr>
      </w:pPr>
      <w:ins w:id="32" w:author="Thomas Stockhammer" w:date="2021-05-11T09:25:00Z">
        <w:r>
          <w:rPr>
            <w:lang w:eastAsia="zh-CN"/>
          </w:rPr>
          <w:t xml:space="preserve">The key issue </w:t>
        </w:r>
        <w:del w:id="33" w:author="Richard Bradbury (revisions)" w:date="2021-05-13T16:00:00Z">
          <w:r w:rsidDel="00EF3492">
            <w:rPr>
              <w:lang w:eastAsia="zh-CN"/>
            </w:rPr>
            <w:delText>in this context</w:delText>
          </w:r>
        </w:del>
      </w:ins>
      <w:ins w:id="34" w:author="Richard Bradbury (revisions)" w:date="2021-05-13T16:00:00Z">
        <w:r w:rsidR="00EF3492">
          <w:rPr>
            <w:lang w:eastAsia="zh-CN"/>
          </w:rPr>
          <w:t>under consideration in th</w:t>
        </w:r>
      </w:ins>
      <w:ins w:id="35" w:author="Richard Bradbury (revisions)" w:date="2021-05-13T16:03:00Z">
        <w:r w:rsidR="00EF3492">
          <w:rPr>
            <w:lang w:eastAsia="zh-CN"/>
          </w:rPr>
          <w:t xml:space="preserve">is </w:t>
        </w:r>
      </w:ins>
      <w:ins w:id="36" w:author="Richard Bradbury (revisions)" w:date="2021-05-13T16:05:00Z">
        <w:r w:rsidR="00EF3492">
          <w:rPr>
            <w:lang w:eastAsia="zh-CN"/>
          </w:rPr>
          <w:t>study</w:t>
        </w:r>
      </w:ins>
      <w:ins w:id="37" w:author="Thomas Stockhammer" w:date="2021-05-11T09:25:00Z">
        <w:r>
          <w:rPr>
            <w:lang w:eastAsia="zh-CN"/>
          </w:rPr>
          <w:t xml:space="preserve"> is the ability for a network provider to deploy 5GMS-based media streaming, </w:t>
        </w:r>
        <w:del w:id="38" w:author="Richard Bradbury (revisions)" w:date="2021-05-13T16:01:00Z">
          <w:r w:rsidDel="00EF3492">
            <w:rPr>
              <w:lang w:eastAsia="zh-CN"/>
            </w:rPr>
            <w:delText xml:space="preserve">but </w:delText>
          </w:r>
        </w:del>
        <w:del w:id="39" w:author="Richard Bradbury (revisions)" w:date="2021-05-13T16:00:00Z">
          <w:r w:rsidDel="00EF3492">
            <w:rPr>
              <w:lang w:eastAsia="zh-CN"/>
            </w:rPr>
            <w:delText>c</w:delText>
          </w:r>
        </w:del>
      </w:ins>
      <w:ins w:id="40" w:author="Thomas Stockhammer" w:date="2021-05-11T09:26:00Z">
        <w:del w:id="41" w:author="Richard Bradbury (revisions)" w:date="2021-05-13T16:00:00Z">
          <w:r w:rsidDel="00EF3492">
            <w:rPr>
              <w:lang w:eastAsia="zh-CN"/>
            </w:rPr>
            <w:delText xml:space="preserve">an </w:delText>
          </w:r>
        </w:del>
        <w:del w:id="42" w:author="Richard Bradbury (revisions)" w:date="2021-05-13T16:01:00Z">
          <w:r w:rsidDel="00EF3492">
            <w:rPr>
              <w:lang w:eastAsia="zh-CN"/>
            </w:rPr>
            <w:delText>us</w:delText>
          </w:r>
        </w:del>
        <w:del w:id="43" w:author="Richard Bradbury (revisions)" w:date="2021-05-13T16:00:00Z">
          <w:r w:rsidDel="00EF3492">
            <w:rPr>
              <w:lang w:eastAsia="zh-CN"/>
            </w:rPr>
            <w:delText>e</w:delText>
          </w:r>
        </w:del>
        <w:del w:id="44" w:author="Richard Bradbury (revisions)" w:date="2021-05-13T16:01:00Z">
          <w:r w:rsidDel="00EF3492">
            <w:rPr>
              <w:lang w:eastAsia="zh-CN"/>
            </w:rPr>
            <w:delText xml:space="preserve"> the</w:delText>
          </w:r>
        </w:del>
      </w:ins>
      <w:ins w:id="45" w:author="Richard Bradbury (revisions)" w:date="2021-05-13T16:01:00Z">
        <w:r w:rsidR="00EF3492">
          <w:rPr>
            <w:lang w:eastAsia="zh-CN"/>
          </w:rPr>
          <w:t>using</w:t>
        </w:r>
      </w:ins>
      <w:ins w:id="46" w:author="Thomas Stockhammer" w:date="2021-05-11T09:26:00Z">
        <w:r>
          <w:rPr>
            <w:lang w:eastAsia="zh-CN"/>
          </w:rPr>
          <w:t xml:space="preserve"> LTE-based 5G Broadcast bearers</w:t>
        </w:r>
      </w:ins>
      <w:ins w:id="47" w:author="Thomas Stockhammer" w:date="2021-05-11T14:02:00Z">
        <w:r>
          <w:rPr>
            <w:lang w:eastAsia="zh-CN"/>
          </w:rPr>
          <w:t xml:space="preserve"> as defined in ETSI TS 103 720 [27] </w:t>
        </w:r>
      </w:ins>
      <w:ins w:id="48" w:author="Thomas Stockhammer" w:date="2021-05-11T09:26:00Z">
        <w:del w:id="49" w:author="Richard Bradbury (revisions)" w:date="2021-05-13T16:01:00Z">
          <w:r w:rsidDel="00EF3492">
            <w:rPr>
              <w:lang w:eastAsia="zh-CN"/>
            </w:rPr>
            <w:delText>for the</w:delText>
          </w:r>
        </w:del>
      </w:ins>
      <w:ins w:id="50" w:author="Richard Bradbury (revisions)" w:date="2021-05-13T16:01:00Z">
        <w:r w:rsidR="00EF3492">
          <w:rPr>
            <w:lang w:eastAsia="zh-CN"/>
          </w:rPr>
          <w:t>to</w:t>
        </w:r>
      </w:ins>
      <w:ins w:id="51" w:author="Thomas Stockhammer" w:date="2021-05-11T09:26:00Z">
        <w:r>
          <w:rPr>
            <w:lang w:eastAsia="zh-CN"/>
          </w:rPr>
          <w:t xml:space="preserve"> distribut</w:t>
        </w:r>
      </w:ins>
      <w:ins w:id="52" w:author="Richard Bradbury (revisions)" w:date="2021-05-13T16:01:00Z">
        <w:r w:rsidR="00EF3492">
          <w:rPr>
            <w:lang w:eastAsia="zh-CN"/>
          </w:rPr>
          <w:t>e</w:t>
        </w:r>
      </w:ins>
      <w:ins w:id="53" w:author="Thomas Stockhammer" w:date="2021-05-11T09:26:00Z">
        <w:del w:id="54" w:author="Richard Bradbury (revisions)" w:date="2021-05-13T16:01:00Z">
          <w:r w:rsidDel="00EF3492">
            <w:rPr>
              <w:lang w:eastAsia="zh-CN"/>
            </w:rPr>
            <w:delText>ion of</w:delText>
          </w:r>
        </w:del>
        <w:r>
          <w:rPr>
            <w:lang w:eastAsia="zh-CN"/>
          </w:rPr>
          <w:t xml:space="preserve"> parts of the service. The integration of the two technologies is expected to be done to support hybrid use cases</w:t>
        </w:r>
      </w:ins>
      <w:ins w:id="55" w:author="Thomas Stockhammer" w:date="2021-05-11T09:27:00Z">
        <w:r>
          <w:rPr>
            <w:lang w:eastAsia="zh-CN"/>
          </w:rPr>
          <w:t xml:space="preserve"> as documented in clause 5.7.2.3.</w:t>
        </w:r>
      </w:ins>
    </w:p>
    <w:p w14:paraId="1E91D20B" w14:textId="0B6EB9FD" w:rsidR="0010523C" w:rsidDel="00EF3492" w:rsidRDefault="0010523C" w:rsidP="0010523C">
      <w:pPr>
        <w:pStyle w:val="Heading3"/>
        <w:rPr>
          <w:ins w:id="56" w:author="Thomas Stockhammer" w:date="2021-05-11T07:02:00Z"/>
          <w:moveFrom w:id="57" w:author="Richard Bradbury (revisions)" w:date="2021-05-13T16:04:00Z"/>
        </w:rPr>
      </w:pPr>
      <w:moveFromRangeStart w:id="58" w:author="Richard Bradbury (revisions)" w:date="2021-05-13T16:04:00Z" w:name="move71814262"/>
      <w:moveFrom w:id="59" w:author="Richard Bradbury (revisions)" w:date="2021-05-13T16:04:00Z">
        <w:ins w:id="60" w:author="Thomas Stockhammer" w:date="2021-05-11T07:02:00Z">
          <w:r w:rsidDel="00EF3492">
            <w:t>5.8.2</w:t>
          </w:r>
          <w:r w:rsidDel="00EF3492">
            <w:tab/>
            <w:t>Identified Issues</w:t>
          </w:r>
        </w:ins>
      </w:moveFrom>
    </w:p>
    <w:moveFromRangeEnd w:id="58"/>
    <w:p w14:paraId="5B33AF76" w14:textId="7DC18774" w:rsidR="0010523C" w:rsidRDefault="0010523C" w:rsidP="0010523C">
      <w:pPr>
        <w:rPr>
          <w:ins w:id="61" w:author="Thomas Stockhammer" w:date="2021-05-11T09:29:00Z"/>
        </w:rPr>
      </w:pPr>
      <w:ins w:id="62" w:author="Thomas Stockhammer" w:date="2021-05-11T07:02:00Z">
        <w:r>
          <w:t>T</w:t>
        </w:r>
      </w:ins>
      <w:ins w:id="63" w:author="Thomas Stockhammer" w:date="2021-05-11T07:03:00Z">
        <w:r>
          <w:t>h</w:t>
        </w:r>
      </w:ins>
      <w:ins w:id="64" w:author="Richard Bradbury (revisions)" w:date="2021-05-13T16:02:00Z">
        <w:r w:rsidR="00EF3492">
          <w:t>e</w:t>
        </w:r>
      </w:ins>
      <w:ins w:id="65" w:author="Thomas Stockhammer" w:date="2021-05-11T07:03:00Z">
        <w:del w:id="66" w:author="Richard Bradbury (revisions)" w:date="2021-05-13T16:02:00Z">
          <w:r w:rsidDel="00EF3492">
            <w:delText>is</w:delText>
          </w:r>
        </w:del>
        <w:r>
          <w:t xml:space="preserve"> combination of 5GMSd</w:t>
        </w:r>
      </w:ins>
      <w:ins w:id="67" w:author="Richard Bradbury (revisions)" w:date="2021-05-13T16:02:00Z">
        <w:r w:rsidR="00EF3492">
          <w:t>-</w:t>
        </w:r>
      </w:ins>
      <w:ins w:id="68" w:author="Thomas Stockhammer" w:date="2021-05-11T07:03:00Z">
        <w:r>
          <w:t xml:space="preserve">based distribution </w:t>
        </w:r>
        <w:del w:id="69" w:author="Richard Bradbury (revisions)" w:date="2021-05-13T16:02:00Z">
          <w:r w:rsidDel="00EF3492">
            <w:delText>including</w:delText>
          </w:r>
        </w:del>
      </w:ins>
      <w:ins w:id="70" w:author="Richard Bradbury (revisions)" w:date="2021-05-13T16:02:00Z">
        <w:r w:rsidR="00EF3492">
          <w:t>with</w:t>
        </w:r>
      </w:ins>
      <w:ins w:id="71" w:author="Thomas Stockhammer" w:date="2021-05-11T07:03:00Z">
        <w:r>
          <w:t xml:space="preserve"> 5MBS is not considered in this </w:t>
        </w:r>
      </w:ins>
      <w:ins w:id="72" w:author="Richard Bradbury (revisions)" w:date="2021-05-13T16:02:00Z">
        <w:r w:rsidR="00EF3492">
          <w:t xml:space="preserve">key </w:t>
        </w:r>
      </w:ins>
      <w:ins w:id="73" w:author="Thomas Stockhammer" w:date="2021-05-11T07:03:00Z">
        <w:r>
          <w:t>issue</w:t>
        </w:r>
      </w:ins>
      <w:ins w:id="74" w:author="Thomas Stockhammer" w:date="2021-05-11T07:04:00Z">
        <w:r>
          <w:t xml:space="preserve">, </w:t>
        </w:r>
      </w:ins>
      <w:ins w:id="75" w:author="Richard Bradbury (revisions)" w:date="2021-05-13T16:02:00Z">
        <w:r w:rsidR="00EF3492">
          <w:t>because</w:t>
        </w:r>
      </w:ins>
      <w:ins w:id="76" w:author="Thomas Stockhammer" w:date="2021-05-11T07:04:00Z">
        <w:del w:id="77" w:author="Richard Bradbury (revisions)" w:date="2021-05-13T16:02:00Z">
          <w:r w:rsidDel="00EF3492">
            <w:delText>as</w:delText>
          </w:r>
        </w:del>
        <w:r>
          <w:t xml:space="preserve"> it relates to the hybrid service in clause 5.7. The main identified issue is </w:t>
        </w:r>
      </w:ins>
      <w:ins w:id="78" w:author="Thomas Stockhammer" w:date="2021-05-11T07:06:00Z">
        <w:r>
          <w:t>the combination of 5GMSd unicast and 5G Broadcast.</w:t>
        </w:r>
      </w:ins>
    </w:p>
    <w:p w14:paraId="68DF15EF" w14:textId="2ACB374B" w:rsidR="0010523C" w:rsidRDefault="0010523C" w:rsidP="0010523C">
      <w:pPr>
        <w:rPr>
          <w:ins w:id="79" w:author="Thomas Stockhammer" w:date="2021-05-11T09:33:00Z"/>
        </w:rPr>
      </w:pPr>
      <w:ins w:id="80" w:author="Thomas Stockhammer" w:date="2021-05-11T09:29:00Z">
        <w:r>
          <w:t>The core issues under discussion are different architecture options.</w:t>
        </w:r>
      </w:ins>
    </w:p>
    <w:p w14:paraId="40A09E14" w14:textId="650EF40B" w:rsidR="00EF3492" w:rsidRDefault="00EF3492" w:rsidP="00EF3492">
      <w:pPr>
        <w:pStyle w:val="Heading4"/>
        <w:rPr>
          <w:ins w:id="81" w:author="Richard Bradbury (revisions)" w:date="2021-05-13T16:07:00Z"/>
        </w:rPr>
      </w:pPr>
      <w:ins w:id="82" w:author="Richard Bradbury (revisions)" w:date="2021-05-13T16:07:00Z">
        <w:r>
          <w:lastRenderedPageBreak/>
          <w:t>5.8.2.</w:t>
        </w:r>
      </w:ins>
      <w:ins w:id="83" w:author="Richard Bradbury (revisions)" w:date="2021-05-13T16:29:00Z">
        <w:r w:rsidR="00F42BB1">
          <w:t>2</w:t>
        </w:r>
      </w:ins>
      <w:ins w:id="84" w:author="Richard Bradbury (revisions)" w:date="2021-05-13T16:07:00Z">
        <w:r>
          <w:tab/>
          <w:t>Option A</w:t>
        </w:r>
      </w:ins>
      <w:ins w:id="85" w:author="Richard Bradbury (revisions)" w:date="2021-05-13T16:09:00Z">
        <w:r>
          <w:t xml:space="preserve">: </w:t>
        </w:r>
        <w:r>
          <w:t>5GMS uses MBMS User Service</w:t>
        </w:r>
      </w:ins>
    </w:p>
    <w:p w14:paraId="51596A62" w14:textId="09B548BE" w:rsidR="0010523C" w:rsidRDefault="00A45A9F" w:rsidP="00EF3492">
      <w:pPr>
        <w:keepNext/>
        <w:rPr>
          <w:ins w:id="86" w:author="Thomas Stockhammer" w:date="2021-05-11T09:39:00Z"/>
        </w:rPr>
      </w:pPr>
      <w:ins w:id="87" w:author="Richard Bradbury (revisions)" w:date="2021-05-13T16:18:00Z">
        <w:r>
          <w:t xml:space="preserve">In </w:t>
        </w:r>
      </w:ins>
      <w:ins w:id="88" w:author="Thomas Stockhammer" w:date="2021-05-11T09:33:00Z">
        <w:r w:rsidR="0010523C">
          <w:t>Option A</w:t>
        </w:r>
      </w:ins>
      <w:ins w:id="89" w:author="Richard Bradbury (revisions)" w:date="2021-05-13T16:18:00Z">
        <w:r>
          <w:t>.</w:t>
        </w:r>
      </w:ins>
      <w:ins w:id="90" w:author="Thomas Stockhammer" w:date="2021-05-11T09:33:00Z">
        <w:r w:rsidR="0010523C">
          <w:t xml:space="preserve"> </w:t>
        </w:r>
        <w:del w:id="91" w:author="Richard Bradbury (revisions)" w:date="2021-05-13T16:18:00Z">
          <w:r w:rsidR="0010523C" w:rsidDel="00A45A9F">
            <w:delText>prov</w:delText>
          </w:r>
        </w:del>
      </w:ins>
      <w:ins w:id="92" w:author="Thomas Stockhammer" w:date="2021-05-11T09:34:00Z">
        <w:del w:id="93" w:author="Richard Bradbury (revisions)" w:date="2021-05-13T16:18:00Z">
          <w:r w:rsidR="0010523C" w:rsidDel="00A45A9F">
            <w:delText xml:space="preserve">ides a summary of the case </w:delText>
          </w:r>
        </w:del>
      </w:ins>
      <w:ins w:id="94" w:author="Thomas Stockhammer" w:date="2021-05-11T09:35:00Z">
        <w:del w:id="95" w:author="Richard Bradbury (revisions)" w:date="2021-05-13T16:18:00Z">
          <w:r w:rsidR="0010523C" w:rsidDel="00A45A9F">
            <w:delText xml:space="preserve">for </w:delText>
          </w:r>
        </w:del>
      </w:ins>
      <w:ins w:id="96" w:author="Thomas Stockhammer" w:date="2021-05-11T09:37:00Z">
        <w:del w:id="97" w:author="Richard Bradbury (revisions)" w:date="2021-05-13T16:18:00Z">
          <w:r w:rsidR="0010523C" w:rsidDel="00A45A9F">
            <w:delText xml:space="preserve">which </w:delText>
          </w:r>
        </w:del>
        <w:r w:rsidR="0010523C">
          <w:t xml:space="preserve">the </w:t>
        </w:r>
      </w:ins>
      <w:ins w:id="98" w:author="Thomas Stockhammer" w:date="2021-05-11T09:35:00Z">
        <w:r w:rsidR="0010523C">
          <w:t>5GMSd</w:t>
        </w:r>
      </w:ins>
      <w:ins w:id="99" w:author="Thomas Stockhammer" w:date="2021-05-11T09:37:00Z">
        <w:r w:rsidR="0010523C">
          <w:t xml:space="preserve"> Service provider </w:t>
        </w:r>
      </w:ins>
      <w:ins w:id="100" w:author="Thomas Stockhammer" w:date="2021-05-11T09:38:00Z">
        <w:r w:rsidR="0010523C">
          <w:t>acts as an MBMS Content Provider.</w:t>
        </w:r>
      </w:ins>
      <w:ins w:id="101" w:author="Thomas Stockhammer" w:date="2021-05-11T09:34:00Z">
        <w:r w:rsidR="0010523C">
          <w:t xml:space="preserve"> </w:t>
        </w:r>
      </w:ins>
      <w:ins w:id="102" w:author="Thomas Stockhammer" w:date="2021-05-11T09:29:00Z">
        <w:r w:rsidR="0010523C" w:rsidRPr="00CB7D6A">
          <w:t>Figure 5.8.</w:t>
        </w:r>
        <w:r w:rsidR="0010523C">
          <w:t>2</w:t>
        </w:r>
        <w:r w:rsidR="0010523C" w:rsidRPr="00CB7D6A">
          <w:t>-</w:t>
        </w:r>
        <w:r w:rsidR="0010523C">
          <w:t>1 provides an architecture f</w:t>
        </w:r>
      </w:ins>
      <w:ins w:id="103" w:author="Thomas Stockhammer" w:date="2021-05-11T09:30:00Z">
        <w:r w:rsidR="0010523C">
          <w:t xml:space="preserve">or which a 5GMSd </w:t>
        </w:r>
      </w:ins>
      <w:ins w:id="104" w:author="Thomas Stockhammer" w:date="2021-05-11T09:32:00Z">
        <w:r w:rsidR="0010523C">
          <w:t>Service prov</w:t>
        </w:r>
      </w:ins>
      <w:ins w:id="105" w:author="Thomas Stockhammer" w:date="2021-05-11T09:33:00Z">
        <w:r w:rsidR="0010523C">
          <w:t xml:space="preserve">ider uses </w:t>
        </w:r>
        <w:proofErr w:type="spellStart"/>
        <w:r w:rsidR="0010523C">
          <w:t>xMB</w:t>
        </w:r>
        <w:proofErr w:type="spellEnd"/>
        <w:r w:rsidR="0010523C">
          <w:t xml:space="preserve"> and MBMS user services for the distribution</w:t>
        </w:r>
      </w:ins>
      <w:ins w:id="106" w:author="Thomas Stockhammer" w:date="2021-05-11T09:38:00Z">
        <w:r w:rsidR="0010523C">
          <w:t xml:space="preserve">. Either </w:t>
        </w:r>
      </w:ins>
      <w:ins w:id="107" w:author="Richard Bradbury (revisions)" w:date="2021-05-13T16:19:00Z">
        <w:r>
          <w:t xml:space="preserve">of the following </w:t>
        </w:r>
      </w:ins>
      <w:ins w:id="108" w:author="Thomas Stockhammer" w:date="2021-05-11T09:38:00Z">
        <w:r w:rsidR="0010523C">
          <w:t>case</w:t>
        </w:r>
      </w:ins>
      <w:ins w:id="109" w:author="Richard Bradbury (revisions)" w:date="2021-05-13T16:19:00Z">
        <w:r>
          <w:t>s</w:t>
        </w:r>
      </w:ins>
      <w:ins w:id="110" w:author="Thomas Stockhammer" w:date="2021-05-11T09:38:00Z">
        <w:r w:rsidR="0010523C">
          <w:t xml:space="preserve"> is expected to be of </w:t>
        </w:r>
      </w:ins>
      <w:ins w:id="111" w:author="Thomas Stockhammer" w:date="2021-05-11T09:39:00Z">
        <w:r w:rsidR="0010523C">
          <w:t>interest</w:t>
        </w:r>
      </w:ins>
      <w:ins w:id="112" w:author="Richard Bradbury (revisions)" w:date="2021-05-13T16:18:00Z">
        <w:r>
          <w:t>:</w:t>
        </w:r>
      </w:ins>
    </w:p>
    <w:p w14:paraId="6E531567" w14:textId="4ABB2119" w:rsidR="0010523C" w:rsidRDefault="00EF3492" w:rsidP="00EF3492">
      <w:pPr>
        <w:pStyle w:val="B1"/>
        <w:keepNext/>
        <w:rPr>
          <w:ins w:id="113" w:author="Thomas Stockhammer" w:date="2021-05-11T09:39:00Z"/>
        </w:rPr>
      </w:pPr>
      <w:ins w:id="114" w:author="Richard Bradbury (revisions)" w:date="2021-05-13T16:08:00Z">
        <w:r>
          <w:t>-</w:t>
        </w:r>
        <w:r>
          <w:tab/>
        </w:r>
      </w:ins>
      <w:ins w:id="115" w:author="Thomas Stockhammer" w:date="2021-05-11T09:39:00Z">
        <w:r w:rsidR="0010523C">
          <w:t>The unicast option is unavailable</w:t>
        </w:r>
      </w:ins>
      <w:ins w:id="116" w:author="Richard Bradbury (revisions)" w:date="2021-05-13T16:04:00Z">
        <w:r>
          <w:t>,</w:t>
        </w:r>
      </w:ins>
      <w:ins w:id="117" w:author="Thomas Stockhammer" w:date="2021-05-11T09:39:00Z">
        <w:r w:rsidR="0010523C">
          <w:t xml:space="preserve"> and the content is distributed via MBMS only</w:t>
        </w:r>
      </w:ins>
      <w:ins w:id="118" w:author="Richard Bradbury (revisions)" w:date="2021-05-13T16:16:00Z">
        <w:r w:rsidR="00A45A9F">
          <w:t>.</w:t>
        </w:r>
      </w:ins>
    </w:p>
    <w:p w14:paraId="04690E87" w14:textId="7794D2A1" w:rsidR="0010523C" w:rsidRDefault="00EF3492" w:rsidP="00EF3492">
      <w:pPr>
        <w:pStyle w:val="B1"/>
        <w:keepNext/>
        <w:rPr>
          <w:ins w:id="119" w:author="Thomas Stockhammer" w:date="2021-05-11T09:29:00Z"/>
        </w:rPr>
      </w:pPr>
      <w:ins w:id="120" w:author="Richard Bradbury (revisions)" w:date="2021-05-13T16:08:00Z">
        <w:r>
          <w:t>-</w:t>
        </w:r>
        <w:r>
          <w:tab/>
        </w:r>
      </w:ins>
      <w:ins w:id="121" w:author="Thomas Stockhammer" w:date="2021-05-11T09:39:00Z">
        <w:r w:rsidR="0010523C">
          <w:t>The unicast option is available</w:t>
        </w:r>
      </w:ins>
      <w:ins w:id="122" w:author="Richard Bradbury (revisions)" w:date="2021-05-13T16:04:00Z">
        <w:r>
          <w:t>,</w:t>
        </w:r>
      </w:ins>
      <w:ins w:id="123" w:author="Thomas Stockhammer" w:date="2021-05-11T09:39:00Z">
        <w:r w:rsidR="0010523C">
          <w:t xml:space="preserve"> and the hybrid funct</w:t>
        </w:r>
      </w:ins>
      <w:ins w:id="124" w:author="Thomas Stockhammer" w:date="2021-05-11T09:40:00Z">
        <w:r w:rsidR="0010523C">
          <w:t>ionalities as defined in clause 5.7.2 are supported.</w:t>
        </w:r>
      </w:ins>
    </w:p>
    <w:p w14:paraId="4D5EF921" w14:textId="76E022A4" w:rsidR="0010523C" w:rsidRDefault="00A45A9F" w:rsidP="0010523C">
      <w:pPr>
        <w:keepNext/>
        <w:overflowPunct w:val="0"/>
        <w:autoSpaceDE w:val="0"/>
        <w:autoSpaceDN w:val="0"/>
        <w:adjustRightInd w:val="0"/>
        <w:jc w:val="center"/>
        <w:textAlignment w:val="baseline"/>
        <w:rPr>
          <w:ins w:id="125" w:author="Thomas Stockhammer" w:date="2021-05-11T09:29:00Z"/>
        </w:rPr>
      </w:pPr>
      <w:ins w:id="126" w:author="Thomas Stockhammer" w:date="2021-05-11T09:29:00Z">
        <w:r>
          <w:object w:dxaOrig="16560" w:dyaOrig="9045" w14:anchorId="722A2057">
            <v:shape id="_x0000_i1026" type="#_x0000_t75" style="width:476.25pt;height:291pt" o:ole="">
              <v:imagedata r:id="rId17" o:title="" croptop="1653f" cropbottom="1653f" cropleft="6774f" cropright="3161f"/>
            </v:shape>
            <o:OLEObject Type="Embed" ProgID="Visio.Drawing.15" ShapeID="_x0000_i1026" DrawAspect="Content" ObjectID="_1682429793" r:id="rId18"/>
          </w:object>
        </w:r>
      </w:ins>
    </w:p>
    <w:p w14:paraId="4F8847A5" w14:textId="0AB44AB0" w:rsidR="0010523C" w:rsidRPr="00EA5BC8" w:rsidRDefault="0010523C" w:rsidP="0010523C">
      <w:pPr>
        <w:pStyle w:val="TF"/>
        <w:rPr>
          <w:ins w:id="127" w:author="Thomas Stockhammer" w:date="2021-05-11T09:29:00Z"/>
          <w:lang w:val="en-US"/>
        </w:rPr>
      </w:pPr>
      <w:ins w:id="128" w:author="Thomas Stockhammer" w:date="2021-05-11T09:29:00Z">
        <w:r w:rsidRPr="00CB7D6A">
          <w:t>Figure 5.8.</w:t>
        </w:r>
        <w:r>
          <w:t>2</w:t>
        </w:r>
        <w:r w:rsidRPr="00CB7D6A">
          <w:t>-</w:t>
        </w:r>
        <w:r>
          <w:t>1</w:t>
        </w:r>
        <w:r w:rsidRPr="00CB7D6A">
          <w:t xml:space="preserve"> </w:t>
        </w:r>
        <w:r>
          <w:t>Hybrid Services</w:t>
        </w:r>
        <w:r w:rsidRPr="00CB7D6A">
          <w:t xml:space="preserve"> of 5GMS with </w:t>
        </w:r>
        <w:r>
          <w:t>LTE-based 5G Broadcast</w:t>
        </w:r>
      </w:ins>
      <w:ins w:id="129" w:author="Thomas Stockhammer" w:date="2021-05-11T12:06:00Z">
        <w:r>
          <w:t xml:space="preserve"> User Service</w:t>
        </w:r>
      </w:ins>
      <w:ins w:id="130" w:author="Thomas Stockhammer" w:date="2021-05-11T09:34:00Z">
        <w:r>
          <w:t xml:space="preserve"> (Option A)</w:t>
        </w:r>
      </w:ins>
    </w:p>
    <w:p w14:paraId="57A40B72" w14:textId="0D837AC2" w:rsidR="00EF3492" w:rsidRDefault="00EF3492" w:rsidP="00EF3492">
      <w:pPr>
        <w:pStyle w:val="Heading4"/>
        <w:rPr>
          <w:ins w:id="131" w:author="Richard Bradbury (revisions)" w:date="2021-05-13T16:08:00Z"/>
        </w:rPr>
      </w:pPr>
      <w:ins w:id="132" w:author="Richard Bradbury (revisions)" w:date="2021-05-13T16:08:00Z">
        <w:r>
          <w:lastRenderedPageBreak/>
          <w:t>5.8.2.2</w:t>
        </w:r>
        <w:r>
          <w:tab/>
          <w:t>Option B</w:t>
        </w:r>
      </w:ins>
      <w:ins w:id="133" w:author="Richard Bradbury (revisions)" w:date="2021-05-13T16:09:00Z">
        <w:r>
          <w:t xml:space="preserve">: </w:t>
        </w:r>
        <w:r>
          <w:t>5MBS uses MBMS Bearer Service</w:t>
        </w:r>
      </w:ins>
    </w:p>
    <w:p w14:paraId="3A316AEB" w14:textId="41A1F51D" w:rsidR="0010523C" w:rsidRDefault="00A45A9F" w:rsidP="00EF3492">
      <w:pPr>
        <w:keepNext/>
        <w:rPr>
          <w:ins w:id="134" w:author="Thomas Stockhammer" w:date="2021-05-11T09:40:00Z"/>
        </w:rPr>
      </w:pPr>
      <w:ins w:id="135" w:author="Richard Bradbury (revisions)" w:date="2021-05-13T16:18:00Z">
        <w:r>
          <w:t xml:space="preserve">In </w:t>
        </w:r>
      </w:ins>
      <w:ins w:id="136" w:author="Thomas Stockhammer" w:date="2021-05-11T09:40:00Z">
        <w:r w:rsidR="0010523C">
          <w:t>Option B</w:t>
        </w:r>
      </w:ins>
      <w:ins w:id="137" w:author="Richard Bradbury (revisions)" w:date="2021-05-13T16:18:00Z">
        <w:r>
          <w:t>,</w:t>
        </w:r>
      </w:ins>
      <w:ins w:id="138" w:author="Thomas Stockhammer" w:date="2021-05-11T09:40:00Z">
        <w:r w:rsidR="0010523C">
          <w:t xml:space="preserve"> </w:t>
        </w:r>
        <w:del w:id="139" w:author="Richard Bradbury (revisions)" w:date="2021-05-13T16:18:00Z">
          <w:r w:rsidR="0010523C" w:rsidDel="00A45A9F">
            <w:delText>provides</w:delText>
          </w:r>
        </w:del>
      </w:ins>
      <w:ins w:id="140" w:author="Thomas Stockhammer" w:date="2021-05-11T09:41:00Z">
        <w:del w:id="141" w:author="Richard Bradbury (revisions)" w:date="2021-05-13T16:18:00Z">
          <w:r w:rsidR="0010523C" w:rsidDel="00A45A9F">
            <w:delText xml:space="preserve"> </w:delText>
          </w:r>
        </w:del>
      </w:ins>
      <w:ins w:id="142" w:author="Thomas Stockhammer" w:date="2021-05-11T09:40:00Z">
        <w:del w:id="143" w:author="Richard Bradbury (revisions)" w:date="2021-05-13T16:18:00Z">
          <w:r w:rsidR="0010523C" w:rsidDel="00A45A9F">
            <w:delText xml:space="preserve">the case for which </w:delText>
          </w:r>
        </w:del>
        <w:r w:rsidR="0010523C">
          <w:t xml:space="preserve">the </w:t>
        </w:r>
      </w:ins>
      <w:ins w:id="144" w:author="Thomas Stockhammer" w:date="2021-05-11T12:04:00Z">
        <w:r w:rsidR="0010523C">
          <w:t>5G MBS</w:t>
        </w:r>
      </w:ins>
      <w:ins w:id="145" w:author="Thomas Stockhammer" w:date="2021-05-11T09:40:00Z">
        <w:r w:rsidR="0010523C">
          <w:t xml:space="preserve"> Service provider acts as an MBMS </w:t>
        </w:r>
      </w:ins>
      <w:ins w:id="146" w:author="Thomas Stockhammer" w:date="2021-05-11T12:04:00Z">
        <w:r w:rsidR="0010523C">
          <w:t>Bearer</w:t>
        </w:r>
      </w:ins>
      <w:ins w:id="147" w:author="Thomas Stockhammer" w:date="2021-05-11T09:40:00Z">
        <w:r w:rsidR="0010523C">
          <w:t xml:space="preserve"> Provider. </w:t>
        </w:r>
        <w:r w:rsidR="0010523C" w:rsidRPr="00CB7D6A">
          <w:t>Figure 5.8.</w:t>
        </w:r>
        <w:r w:rsidR="0010523C">
          <w:t>2</w:t>
        </w:r>
        <w:r w:rsidR="0010523C" w:rsidRPr="00CB7D6A">
          <w:t>-</w:t>
        </w:r>
      </w:ins>
      <w:ins w:id="148" w:author="Thomas Stockhammer" w:date="2021-05-11T12:04:00Z">
        <w:r w:rsidR="0010523C">
          <w:t>2</w:t>
        </w:r>
      </w:ins>
      <w:ins w:id="149" w:author="Thomas Stockhammer" w:date="2021-05-11T09:40:00Z">
        <w:r w:rsidR="0010523C">
          <w:t xml:space="preserve"> provides an architecture for which a </w:t>
        </w:r>
      </w:ins>
      <w:ins w:id="150" w:author="Thomas Stockhammer" w:date="2021-05-11T12:04:00Z">
        <w:r w:rsidR="0010523C">
          <w:t>5G MBS Service provider includes the relevant BM</w:t>
        </w:r>
      </w:ins>
      <w:ins w:id="151" w:author="Richard Bradbury (revisions)" w:date="2021-05-13T16:18:00Z">
        <w:r>
          <w:noBreakHyphen/>
        </w:r>
      </w:ins>
      <w:ins w:id="152" w:author="Thomas Stockhammer" w:date="2021-05-11T12:04:00Z">
        <w:r w:rsidR="0010523C">
          <w:t xml:space="preserve">SC functionalities into MBSTF and </w:t>
        </w:r>
      </w:ins>
      <w:ins w:id="153" w:author="Thomas Stockhammer" w:date="2021-05-11T12:05:00Z">
        <w:r w:rsidR="0010523C">
          <w:t xml:space="preserve">MBSF for </w:t>
        </w:r>
        <w:del w:id="154" w:author="Richard Bradbury (revisions)" w:date="2021-05-13T16:18:00Z">
          <w:r w:rsidR="0010523C" w:rsidDel="00A45A9F">
            <w:delText xml:space="preserve">the </w:delText>
          </w:r>
        </w:del>
      </w:ins>
      <w:ins w:id="155" w:author="Thomas Stockhammer" w:date="2021-05-11T09:40:00Z">
        <w:del w:id="156" w:author="Richard Bradbury (revisions)" w:date="2021-05-13T16:18:00Z">
          <w:r w:rsidR="0010523C" w:rsidDel="00A45A9F">
            <w:delText>the</w:delText>
          </w:r>
        </w:del>
      </w:ins>
      <w:ins w:id="157" w:author="Richard Bradbury (revisions)" w:date="2021-05-13T16:18:00Z">
        <w:r>
          <w:t>MBMS</w:t>
        </w:r>
      </w:ins>
      <w:ins w:id="158" w:author="Thomas Stockhammer" w:date="2021-05-11T09:40:00Z">
        <w:r w:rsidR="0010523C">
          <w:t xml:space="preserve"> distribution. </w:t>
        </w:r>
      </w:ins>
      <w:ins w:id="159" w:author="Thomas Stockhammer" w:date="2021-05-11T12:05:00Z">
        <w:r w:rsidR="0010523C">
          <w:t>Again, both use cases are of interest</w:t>
        </w:r>
      </w:ins>
      <w:ins w:id="160" w:author="Richard Bradbury (revisions)" w:date="2021-05-13T16:18:00Z">
        <w:r>
          <w:t>:</w:t>
        </w:r>
      </w:ins>
    </w:p>
    <w:p w14:paraId="14DF9B61" w14:textId="75E62661" w:rsidR="0010523C" w:rsidRDefault="00EF3492" w:rsidP="00EF3492">
      <w:pPr>
        <w:pStyle w:val="B1"/>
        <w:keepNext/>
        <w:rPr>
          <w:ins w:id="161" w:author="Thomas Stockhammer" w:date="2021-05-11T09:40:00Z"/>
        </w:rPr>
      </w:pPr>
      <w:ins w:id="162" w:author="Richard Bradbury (revisions)" w:date="2021-05-13T16:09:00Z">
        <w:r>
          <w:t>-</w:t>
        </w:r>
        <w:r>
          <w:tab/>
        </w:r>
      </w:ins>
      <w:ins w:id="163" w:author="Thomas Stockhammer" w:date="2021-05-11T09:40:00Z">
        <w:r w:rsidR="0010523C">
          <w:t>The unicast option is unavailable</w:t>
        </w:r>
      </w:ins>
      <w:ins w:id="164" w:author="Richard Bradbury (revisions)" w:date="2021-05-13T16:08:00Z">
        <w:r>
          <w:t>,</w:t>
        </w:r>
      </w:ins>
      <w:ins w:id="165" w:author="Thomas Stockhammer" w:date="2021-05-11T09:40:00Z">
        <w:r w:rsidR="0010523C">
          <w:t xml:space="preserve"> and the content is distributed via MBMS </w:t>
        </w:r>
      </w:ins>
      <w:commentRangeStart w:id="166"/>
      <w:ins w:id="167" w:author="Thomas Stockhammer" w:date="2021-05-11T12:05:00Z">
        <w:del w:id="168" w:author="Richard Bradbury (revisions)" w:date="2021-05-13T16:17:00Z">
          <w:r w:rsidR="0010523C" w:rsidDel="00A45A9F">
            <w:delText xml:space="preserve">Bearer </w:delText>
          </w:r>
        </w:del>
      </w:ins>
      <w:commentRangeEnd w:id="166"/>
      <w:r w:rsidR="00A45A9F">
        <w:rPr>
          <w:rStyle w:val="CommentReference"/>
        </w:rPr>
        <w:commentReference w:id="166"/>
      </w:r>
      <w:ins w:id="169" w:author="Thomas Stockhammer" w:date="2021-05-11T09:40:00Z">
        <w:r w:rsidR="0010523C">
          <w:t>only</w:t>
        </w:r>
      </w:ins>
      <w:ins w:id="170" w:author="Richard Bradbury (revisions)" w:date="2021-05-13T16:17:00Z">
        <w:r w:rsidR="00A45A9F">
          <w:t>.</w:t>
        </w:r>
      </w:ins>
    </w:p>
    <w:p w14:paraId="6158A231" w14:textId="4012FA6F" w:rsidR="0010523C" w:rsidRPr="00EF3492" w:rsidRDefault="00EF3492" w:rsidP="00EF3492">
      <w:pPr>
        <w:pStyle w:val="B1"/>
        <w:keepNext/>
        <w:rPr>
          <w:ins w:id="171" w:author="Thomas Stockhammer" w:date="2021-05-11T09:41:00Z"/>
          <w:lang w:val="en-US"/>
        </w:rPr>
      </w:pPr>
      <w:ins w:id="172" w:author="Richard Bradbury (revisions)" w:date="2021-05-13T16:09:00Z">
        <w:r>
          <w:t>-</w:t>
        </w:r>
        <w:r>
          <w:tab/>
        </w:r>
      </w:ins>
      <w:ins w:id="173" w:author="Thomas Stockhammer" w:date="2021-05-11T09:40:00Z">
        <w:r w:rsidR="0010523C">
          <w:t>The unicast option is available</w:t>
        </w:r>
      </w:ins>
      <w:ins w:id="174" w:author="Richard Bradbury (revisions)" w:date="2021-05-13T16:08:00Z">
        <w:r>
          <w:t>,</w:t>
        </w:r>
      </w:ins>
      <w:ins w:id="175" w:author="Thomas Stockhammer" w:date="2021-05-11T09:40:00Z">
        <w:r w:rsidR="0010523C">
          <w:t xml:space="preserve"> and the hybrid functionalities as defined in clause 5.7.2 are supported.</w:t>
        </w:r>
      </w:ins>
    </w:p>
    <w:p w14:paraId="2053165B" w14:textId="471DA1F8" w:rsidR="0010523C" w:rsidRDefault="00A45A9F" w:rsidP="0010523C">
      <w:pPr>
        <w:keepNext/>
        <w:overflowPunct w:val="0"/>
        <w:autoSpaceDE w:val="0"/>
        <w:autoSpaceDN w:val="0"/>
        <w:adjustRightInd w:val="0"/>
        <w:jc w:val="center"/>
        <w:textAlignment w:val="baseline"/>
        <w:rPr>
          <w:ins w:id="176" w:author="Thomas Stockhammer" w:date="2021-05-11T09:41:00Z"/>
        </w:rPr>
      </w:pPr>
      <w:ins w:id="177" w:author="Thomas Stockhammer" w:date="2021-05-11T09:41:00Z">
        <w:r>
          <w:object w:dxaOrig="18630" w:dyaOrig="10665" w14:anchorId="5527B0B3">
            <v:shape id="_x0000_i1027" type="#_x0000_t75" style="width:474pt;height:318.75pt" o:ole="">
              <v:imagedata r:id="rId23" o:title="" croptop="1647f" cropbottom="1647f" cropleft="6262f" cropright="6122f"/>
            </v:shape>
            <o:OLEObject Type="Embed" ProgID="Visio.Drawing.15" ShapeID="_x0000_i1027" DrawAspect="Content" ObjectID="_1682429794" r:id="rId24"/>
          </w:object>
        </w:r>
      </w:ins>
    </w:p>
    <w:p w14:paraId="2E8D71C2" w14:textId="7D4535B2" w:rsidR="0010523C" w:rsidRPr="00EA5BC8" w:rsidRDefault="0010523C" w:rsidP="0010523C">
      <w:pPr>
        <w:pStyle w:val="TF"/>
        <w:rPr>
          <w:ins w:id="178" w:author="Thomas Stockhammer" w:date="2021-05-11T09:41:00Z"/>
          <w:lang w:val="en-US"/>
        </w:rPr>
      </w:pPr>
      <w:ins w:id="179" w:author="Thomas Stockhammer" w:date="2021-05-11T09:41:00Z">
        <w:r w:rsidRPr="00CB7D6A">
          <w:t>Figure 5.8.</w:t>
        </w:r>
        <w:r>
          <w:t>2</w:t>
        </w:r>
        <w:r w:rsidRPr="00CB7D6A">
          <w:t>-</w:t>
        </w:r>
      </w:ins>
      <w:ins w:id="180" w:author="Thomas Stockhammer" w:date="2021-05-11T12:06:00Z">
        <w:r>
          <w:t>2</w:t>
        </w:r>
      </w:ins>
      <w:ins w:id="181" w:author="Thomas Stockhammer" w:date="2021-05-11T09:41:00Z">
        <w:r w:rsidRPr="00CB7D6A">
          <w:t xml:space="preserve"> </w:t>
        </w:r>
        <w:r>
          <w:t>Hybrid Services</w:t>
        </w:r>
        <w:r w:rsidRPr="00CB7D6A">
          <w:t xml:space="preserve"> of 5GMS with </w:t>
        </w:r>
        <w:r>
          <w:t>LTE-based 5G Broadcast</w:t>
        </w:r>
      </w:ins>
      <w:ins w:id="182" w:author="Thomas Stockhammer" w:date="2021-05-11T12:06:00Z">
        <w:r>
          <w:t xml:space="preserve"> Bearer Service</w:t>
        </w:r>
      </w:ins>
      <w:ins w:id="183" w:author="Thomas Stockhammer" w:date="2021-05-11T09:41:00Z">
        <w:r>
          <w:t xml:space="preserve"> (Option </w:t>
        </w:r>
      </w:ins>
      <w:ins w:id="184" w:author="Thomas Stockhammer" w:date="2021-05-11T12:06:00Z">
        <w:r>
          <w:t>B</w:t>
        </w:r>
      </w:ins>
      <w:ins w:id="185" w:author="Thomas Stockhammer" w:date="2021-05-11T09:41:00Z">
        <w:r>
          <w:t>)</w:t>
        </w:r>
      </w:ins>
    </w:p>
    <w:p w14:paraId="6E95DD22" w14:textId="7F438D5A" w:rsidR="00EF3492" w:rsidRPr="00A45A9F" w:rsidRDefault="00EF3492" w:rsidP="00A45A9F">
      <w:pPr>
        <w:pStyle w:val="Heading4"/>
        <w:rPr>
          <w:ins w:id="186" w:author="Richard Bradbury (revisions)" w:date="2021-05-13T16:09:00Z"/>
        </w:rPr>
      </w:pPr>
      <w:ins w:id="187" w:author="Richard Bradbury (revisions)" w:date="2021-05-13T16:10:00Z">
        <w:r>
          <w:t>5.8.2.</w:t>
        </w:r>
        <w:r>
          <w:t>3</w:t>
        </w:r>
        <w:r>
          <w:tab/>
          <w:t xml:space="preserve">Option </w:t>
        </w:r>
        <w:r>
          <w:t>C</w:t>
        </w:r>
        <w:r>
          <w:t>: 5MBS uses MBMS Bearer Service</w:t>
        </w:r>
      </w:ins>
    </w:p>
    <w:p w14:paraId="0351EB02" w14:textId="72C1D4EF" w:rsidR="0010523C" w:rsidRDefault="0010523C" w:rsidP="0010523C">
      <w:pPr>
        <w:rPr>
          <w:ins w:id="188" w:author="Thomas Stockhammer" w:date="2021-05-11T12:10:00Z"/>
          <w:lang w:val="en-US"/>
        </w:rPr>
      </w:pPr>
      <w:ins w:id="189" w:author="Thomas Stockhammer" w:date="2021-05-11T12:07:00Z">
        <w:r>
          <w:rPr>
            <w:lang w:val="en-US"/>
          </w:rPr>
          <w:t>In a third op</w:t>
        </w:r>
      </w:ins>
      <w:ins w:id="190" w:author="Thomas Stockhammer" w:date="2021-05-11T12:08:00Z">
        <w:r>
          <w:rPr>
            <w:lang w:val="en-US"/>
          </w:rPr>
          <w:t xml:space="preserve">tion (Option C), </w:t>
        </w:r>
        <w:commentRangeStart w:id="191"/>
        <w:r>
          <w:rPr>
            <w:lang w:val="en-US"/>
          </w:rPr>
          <w:t>MBMS/</w:t>
        </w:r>
        <w:proofErr w:type="spellStart"/>
        <w:r>
          <w:rPr>
            <w:lang w:val="en-US"/>
          </w:rPr>
          <w:t>enTV</w:t>
        </w:r>
        <w:proofErr w:type="spellEnd"/>
        <w:r>
          <w:rPr>
            <w:lang w:val="en-US"/>
          </w:rPr>
          <w:t xml:space="preserve"> legacy service is supported by </w:t>
        </w:r>
      </w:ins>
      <w:ins w:id="192" w:author="Thomas Stockhammer" w:date="2021-05-11T12:09:00Z">
        <w:r>
          <w:rPr>
            <w:lang w:val="en-US"/>
          </w:rPr>
          <w:t>5G MBS</w:t>
        </w:r>
      </w:ins>
      <w:ins w:id="193" w:author="Thomas Stockhammer" w:date="2021-05-11T12:08:00Z">
        <w:r>
          <w:rPr>
            <w:lang w:val="en-US"/>
          </w:rPr>
          <w:t xml:space="preserve"> supporting a</w:t>
        </w:r>
      </w:ins>
      <w:ins w:id="194" w:author="Thomas Stockhammer" w:date="2021-05-11T12:09:00Z">
        <w:r>
          <w:rPr>
            <w:lang w:val="en-US"/>
          </w:rPr>
          <w:t xml:space="preserve"> southbound</w:t>
        </w:r>
      </w:ins>
      <w:ins w:id="195" w:author="Thomas Stockhammer" w:date="2021-05-11T12:08:00Z">
        <w:r>
          <w:rPr>
            <w:lang w:val="en-US"/>
          </w:rPr>
          <w:t xml:space="preserve"> M1 interfac</w:t>
        </w:r>
      </w:ins>
      <w:ins w:id="196" w:author="Thomas Stockhammer" w:date="2021-05-11T12:09:00Z">
        <w:r>
          <w:rPr>
            <w:lang w:val="en-US"/>
          </w:rPr>
          <w:t>e.</w:t>
        </w:r>
      </w:ins>
      <w:commentRangeEnd w:id="191"/>
      <w:r w:rsidR="00F42BB1">
        <w:rPr>
          <w:rStyle w:val="CommentReference"/>
        </w:rPr>
        <w:commentReference w:id="191"/>
      </w:r>
    </w:p>
    <w:p w14:paraId="68CB4F2D" w14:textId="44E07A54" w:rsidR="00A45A9F" w:rsidRDefault="00A45A9F" w:rsidP="00A45A9F">
      <w:pPr>
        <w:pStyle w:val="Heading4"/>
        <w:rPr>
          <w:ins w:id="197" w:author="Richard Bradbury (revisions)" w:date="2021-05-13T16:10:00Z"/>
          <w:lang w:val="en-US"/>
        </w:rPr>
      </w:pPr>
      <w:ins w:id="198"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199" w:author="Thomas Stockhammer" w:date="2021-05-11T12:10:00Z"/>
          <w:lang w:val="en-US"/>
        </w:rPr>
      </w:pPr>
      <w:ins w:id="200" w:author="Thomas Stockhammer" w:date="2021-05-11T12:10:00Z">
        <w:r w:rsidRPr="00EA5BC8">
          <w:rPr>
            <w:lang w:val="en-US"/>
          </w:rPr>
          <w:t xml:space="preserve">Table </w:t>
        </w:r>
      </w:ins>
      <w:ins w:id="201" w:author="Thomas Stockhammer" w:date="2021-05-11T12:14:00Z">
        <w:r>
          <w:rPr>
            <w:lang w:val="en-US"/>
          </w:rPr>
          <w:t>5</w:t>
        </w:r>
      </w:ins>
      <w:ins w:id="202" w:author="Thomas Stockhammer" w:date="2021-05-11T12:10:00Z">
        <w:r w:rsidRPr="00EA5BC8">
          <w:rPr>
            <w:lang w:val="en-US"/>
          </w:rPr>
          <w:t>.</w:t>
        </w:r>
      </w:ins>
      <w:ins w:id="203" w:author="Thomas Stockhammer" w:date="2021-05-11T12:14:00Z">
        <w:r>
          <w:rPr>
            <w:lang w:val="en-US"/>
          </w:rPr>
          <w:t>8</w:t>
        </w:r>
      </w:ins>
      <w:ins w:id="204" w:author="Thomas Stockhammer" w:date="2021-05-11T12:10:00Z">
        <w:r w:rsidRPr="00EA5BC8">
          <w:rPr>
            <w:lang w:val="en-US"/>
          </w:rPr>
          <w:t>.2-1</w:t>
        </w:r>
        <w:r>
          <w:rPr>
            <w:lang w:val="en-US"/>
          </w:rPr>
          <w:t xml:space="preserve"> provides </w:t>
        </w:r>
      </w:ins>
      <w:ins w:id="205" w:author="Thomas Stockhammer" w:date="2021-05-11T12:14:00Z">
        <w:r>
          <w:rPr>
            <w:lang w:val="en-US"/>
          </w:rPr>
          <w:t>an overview of benefits and drawbacks</w:t>
        </w:r>
      </w:ins>
      <w:ins w:id="206" w:author="Thomas Stockhammer" w:date="2021-05-11T12:10:00Z">
        <w:r>
          <w:rPr>
            <w:lang w:val="en-US"/>
          </w:rPr>
          <w:t>.</w:t>
        </w:r>
      </w:ins>
    </w:p>
    <w:p w14:paraId="4828195B" w14:textId="77777777" w:rsidR="0010523C" w:rsidRPr="00CB3DD1" w:rsidRDefault="0010523C" w:rsidP="0010523C">
      <w:pPr>
        <w:pStyle w:val="TH"/>
        <w:rPr>
          <w:ins w:id="207" w:author="Thomas Stockhammer" w:date="2021-05-11T12:10:00Z"/>
          <w:rFonts w:ascii="Times New Roman" w:hAnsi="Times New Roman"/>
        </w:rPr>
      </w:pPr>
      <w:ins w:id="208"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09" w:author="Thomas Stockhammer" w:date="2021-05-11T12:10:00Z"/>
        </w:trPr>
        <w:tc>
          <w:tcPr>
            <w:tcW w:w="1838" w:type="dxa"/>
            <w:shd w:val="clear" w:color="auto" w:fill="D9D9D9"/>
          </w:tcPr>
          <w:p w14:paraId="4561A288" w14:textId="77777777" w:rsidR="0010523C" w:rsidRPr="00BB5B47" w:rsidRDefault="0010523C" w:rsidP="00EA5BC8">
            <w:pPr>
              <w:pStyle w:val="TAH"/>
              <w:rPr>
                <w:ins w:id="210" w:author="Thomas Stockhammer" w:date="2021-05-11T12:10:00Z"/>
                <w:rFonts w:cs="Arial"/>
                <w:szCs w:val="18"/>
              </w:rPr>
            </w:pPr>
            <w:ins w:id="211"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12" w:author="Thomas Stockhammer" w:date="2021-05-11T12:10:00Z"/>
              </w:rPr>
            </w:pPr>
            <w:ins w:id="213"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14" w:author="Thomas Stockhammer" w:date="2021-05-11T12:10:00Z"/>
              </w:rPr>
            </w:pPr>
            <w:ins w:id="215" w:author="Thomas Stockhammer" w:date="2021-05-11T12:12:00Z">
              <w:r>
                <w:t>Drawbacks</w:t>
              </w:r>
            </w:ins>
          </w:p>
        </w:tc>
      </w:tr>
      <w:tr w:rsidR="0010523C" w14:paraId="078F1435" w14:textId="77777777" w:rsidTr="00A45A9F">
        <w:trPr>
          <w:ins w:id="216" w:author="Thomas Stockhammer" w:date="2021-05-11T12:10:00Z"/>
        </w:trPr>
        <w:tc>
          <w:tcPr>
            <w:tcW w:w="1838" w:type="dxa"/>
            <w:shd w:val="clear" w:color="auto" w:fill="auto"/>
          </w:tcPr>
          <w:p w14:paraId="05EAB964" w14:textId="15F753A4" w:rsidR="0010523C" w:rsidRDefault="00A45A9F" w:rsidP="00EA5BC8">
            <w:pPr>
              <w:pStyle w:val="TAL"/>
              <w:rPr>
                <w:ins w:id="217" w:author="Thomas Stockhammer" w:date="2021-05-11T12:10:00Z"/>
              </w:rPr>
            </w:pPr>
            <w:ins w:id="218" w:author="Richard Bradbury (revisions)" w:date="2021-05-13T16:14:00Z">
              <w:r>
                <w:t>Option A:</w:t>
              </w:r>
              <w:r>
                <w:br/>
              </w:r>
            </w:ins>
            <w:ins w:id="219" w:author="Thomas Stockhammer" w:date="2021-05-11T12:11:00Z">
              <w:r w:rsidR="0010523C">
                <w:t>5GMS uses MBMS User Service</w:t>
              </w:r>
              <w:del w:id="220" w:author="Richard Bradbury (revisions)" w:date="2021-05-13T16:14:00Z">
                <w:r w:rsidR="0010523C" w:rsidDel="00A45A9F">
                  <w:delText xml:space="preserve"> (Option A)</w:delText>
                </w:r>
              </w:del>
            </w:ins>
          </w:p>
        </w:tc>
        <w:tc>
          <w:tcPr>
            <w:tcW w:w="4820" w:type="dxa"/>
            <w:shd w:val="clear" w:color="auto" w:fill="auto"/>
          </w:tcPr>
          <w:p w14:paraId="18D6F42B" w14:textId="0BFFF312" w:rsidR="0010523C" w:rsidRDefault="0010523C" w:rsidP="00EA5BC8">
            <w:pPr>
              <w:pStyle w:val="TAL"/>
              <w:rPr>
                <w:ins w:id="221" w:author="Thomas Stockhammer" w:date="2021-05-11T12:10:00Z"/>
              </w:rPr>
            </w:pPr>
            <w:ins w:id="222" w:author="Thomas Stockhammer" w:date="2021-05-11T12:19:00Z">
              <w:r>
                <w:t xml:space="preserve">This has </w:t>
              </w:r>
              <w:del w:id="223" w:author="Richard Bradbury (revisions)" w:date="2021-05-13T16:22:00Z">
                <w:r w:rsidDel="00F42BB1">
                  <w:delText>minimal impact on the MBSF and MBSTF</w:delText>
                </w:r>
              </w:del>
            </w:ins>
            <w:ins w:id="224" w:author="Richard Bradbury (revisions)" w:date="2021-05-13T16:22:00Z">
              <w:r w:rsidR="00F42BB1">
                <w:t>no impact on the 5MBS System;</w:t>
              </w:r>
            </w:ins>
            <w:ins w:id="225" w:author="Thomas Stockhammer" w:date="2021-05-11T12:19:00Z">
              <w:r>
                <w:t xml:space="preserve"> </w:t>
              </w:r>
              <w:del w:id="226" w:author="Richard Bradbury (revisions)" w:date="2021-05-13T16:22:00Z">
                <w:r w:rsidDel="00F42BB1">
                  <w:delText xml:space="preserve">and </w:delText>
                </w:r>
              </w:del>
              <w:r>
                <w:t>only 5GMS needs to be updated to locate the bearer.</w:t>
              </w:r>
            </w:ins>
          </w:p>
        </w:tc>
        <w:tc>
          <w:tcPr>
            <w:tcW w:w="2971" w:type="dxa"/>
            <w:shd w:val="clear" w:color="auto" w:fill="auto"/>
          </w:tcPr>
          <w:p w14:paraId="0961CA00" w14:textId="751CACDD" w:rsidR="0010523C" w:rsidRDefault="0010523C" w:rsidP="00EA5BC8">
            <w:pPr>
              <w:pStyle w:val="TAL"/>
              <w:rPr>
                <w:ins w:id="227" w:author="Thomas Stockhammer" w:date="2021-05-11T12:10:00Z"/>
              </w:rPr>
            </w:pPr>
            <w:ins w:id="228" w:author="Thomas Stockhammer" w:date="2021-05-11T12:19:00Z">
              <w:r>
                <w:t xml:space="preserve">Someone deploying </w:t>
              </w:r>
            </w:ins>
            <w:ins w:id="229" w:author="Thomas Stockhammer" w:date="2021-05-11T12:21:00Z">
              <w:r>
                <w:t xml:space="preserve">5G Broadcast cannot make use of the newly defined MBSF and MBSTF </w:t>
              </w:r>
              <w:proofErr w:type="spellStart"/>
              <w:r>
                <w:t>functionalitities</w:t>
              </w:r>
              <w:proofErr w:type="spellEnd"/>
              <w:r>
                <w:t>.</w:t>
              </w:r>
            </w:ins>
          </w:p>
        </w:tc>
      </w:tr>
      <w:tr w:rsidR="0010523C" w14:paraId="4C89C84B" w14:textId="77777777" w:rsidTr="00A45A9F">
        <w:trPr>
          <w:ins w:id="230" w:author="Thomas Stockhammer" w:date="2021-05-11T12:10:00Z"/>
        </w:trPr>
        <w:tc>
          <w:tcPr>
            <w:tcW w:w="1838" w:type="dxa"/>
            <w:shd w:val="clear" w:color="auto" w:fill="auto"/>
          </w:tcPr>
          <w:p w14:paraId="1706DD32" w14:textId="4109CE19" w:rsidR="0010523C" w:rsidRDefault="00A45A9F" w:rsidP="00EA5BC8">
            <w:pPr>
              <w:pStyle w:val="TAL"/>
              <w:rPr>
                <w:ins w:id="231" w:author="Thomas Stockhammer" w:date="2021-05-11T12:10:00Z"/>
              </w:rPr>
            </w:pPr>
            <w:ins w:id="232" w:author="Richard Bradbury (revisions)" w:date="2021-05-13T16:14:00Z">
              <w:r>
                <w:t>Optio</w:t>
              </w:r>
            </w:ins>
            <w:ins w:id="233" w:author="Richard Bradbury (revisions)" w:date="2021-05-13T16:15:00Z">
              <w:r>
                <w:t xml:space="preserve">n </w:t>
              </w:r>
            </w:ins>
            <w:ins w:id="234" w:author="Richard Bradbury (revisions)" w:date="2021-05-13T16:14:00Z">
              <w:r>
                <w:t>B:</w:t>
              </w:r>
            </w:ins>
            <w:ins w:id="235" w:author="Richard Bradbury (revisions)" w:date="2021-05-13T16:15:00Z">
              <w:r>
                <w:br/>
              </w:r>
            </w:ins>
            <w:ins w:id="236" w:author="Thomas Stockhammer" w:date="2021-05-11T12:11:00Z">
              <w:r w:rsidR="0010523C">
                <w:t>5MB</w:t>
              </w:r>
            </w:ins>
            <w:ins w:id="237" w:author="Thomas Stockhammer" w:date="2021-05-11T12:12:00Z">
              <w:r w:rsidR="0010523C">
                <w:t>S</w:t>
              </w:r>
            </w:ins>
            <w:ins w:id="238" w:author="Thomas Stockhammer" w:date="2021-05-11T12:11:00Z">
              <w:r w:rsidR="0010523C">
                <w:t xml:space="preserve"> uses </w:t>
              </w:r>
            </w:ins>
            <w:ins w:id="239" w:author="Thomas Stockhammer" w:date="2021-05-11T12:12:00Z">
              <w:r w:rsidR="0010523C">
                <w:t>MBMS Bearer Service</w:t>
              </w:r>
              <w:del w:id="240" w:author="Richard Bradbury (revisions)" w:date="2021-05-13T16:14:00Z">
                <w:r w:rsidR="0010523C" w:rsidDel="00A45A9F">
                  <w:delText xml:space="preserve"> (Option </w:delText>
                </w:r>
              </w:del>
            </w:ins>
            <w:ins w:id="241" w:author="Thomas Stockhammer" w:date="2021-05-11T12:13:00Z">
              <w:del w:id="242" w:author="Richard Bradbury (revisions)" w:date="2021-05-13T16:14:00Z">
                <w:r w:rsidR="0010523C" w:rsidDel="00A45A9F">
                  <w:delText>B</w:delText>
                </w:r>
              </w:del>
            </w:ins>
            <w:ins w:id="243" w:author="Thomas Stockhammer" w:date="2021-05-11T12:12:00Z">
              <w:del w:id="244" w:author="Richard Bradbury (revisions)" w:date="2021-05-13T16:14:00Z">
                <w:r w:rsidR="0010523C" w:rsidDel="00A45A9F">
                  <w:delText>)</w:delText>
                </w:r>
              </w:del>
            </w:ins>
          </w:p>
        </w:tc>
        <w:tc>
          <w:tcPr>
            <w:tcW w:w="4820" w:type="dxa"/>
            <w:shd w:val="clear" w:color="auto" w:fill="auto"/>
          </w:tcPr>
          <w:p w14:paraId="67DDF88E" w14:textId="77777777" w:rsidR="00F42BB1" w:rsidRDefault="0010523C" w:rsidP="00EA5BC8">
            <w:pPr>
              <w:pStyle w:val="TAL"/>
              <w:rPr>
                <w:ins w:id="245" w:author="Richard Bradbury (revisions)" w:date="2021-05-13T16:24:00Z"/>
              </w:rPr>
            </w:pPr>
            <w:ins w:id="246" w:author="Thomas Stockhammer" w:date="2021-05-11T12:16:00Z">
              <w:r>
                <w:t xml:space="preserve">It is expected that </w:t>
              </w:r>
            </w:ins>
            <w:ins w:id="247" w:author="Richard Bradbury (revisions)" w:date="2021-05-13T16:23:00Z">
              <w:r w:rsidR="00F42BB1">
                <w:t xml:space="preserve">the </w:t>
              </w:r>
            </w:ins>
            <w:ins w:id="248" w:author="Thomas Stockhammer" w:date="2021-05-11T12:16:00Z">
              <w:r>
                <w:t>MBS</w:t>
              </w:r>
            </w:ins>
            <w:ins w:id="249" w:author="Thomas Stockhammer" w:date="2021-05-11T12:17:00Z">
              <w:r>
                <w:t xml:space="preserve">TF </w:t>
              </w:r>
              <w:del w:id="250" w:author="Richard Bradbury (revisions)" w:date="2021-05-13T16:24:00Z">
                <w:r w:rsidDel="00F42BB1">
                  <w:delText>replicates</w:delText>
                </w:r>
              </w:del>
            </w:ins>
            <w:ins w:id="251" w:author="Richard Bradbury (revisions)" w:date="2021-05-13T16:24:00Z">
              <w:r w:rsidR="00F42BB1">
                <w:t>will provide</w:t>
              </w:r>
            </w:ins>
            <w:ins w:id="252" w:author="Thomas Stockhammer" w:date="2021-05-11T12:17:00Z">
              <w:r>
                <w:t xml:space="preserve"> most of the delivery functions that are anyway</w:t>
              </w:r>
              <w:del w:id="253" w:author="Richard Bradbury (revisions)" w:date="2021-05-13T16:23:00Z">
                <w:r w:rsidDel="00F42BB1">
                  <w:delText>s</w:delText>
                </w:r>
              </w:del>
              <w:r>
                <w:t xml:space="preserve"> needed from the BM</w:t>
              </w:r>
            </w:ins>
            <w:ins w:id="254" w:author="Richard Bradbury (revisions)" w:date="2021-05-13T16:23:00Z">
              <w:r w:rsidR="00F42BB1">
                <w:noBreakHyphen/>
              </w:r>
            </w:ins>
            <w:ins w:id="255" w:author="Thomas Stockhammer" w:date="2021-05-11T12:17:00Z">
              <w:r>
                <w:t xml:space="preserve">SC. Based on this, adding the relevant MBMS Bearer service </w:t>
              </w:r>
            </w:ins>
            <w:ins w:id="256" w:author="Richard Bradbury (revisions)" w:date="2021-05-13T16:24:00Z">
              <w:r w:rsidR="00F42BB1">
                <w:t xml:space="preserve">to the MBSTF </w:t>
              </w:r>
            </w:ins>
            <w:ins w:id="257" w:author="Thomas Stockhammer" w:date="2021-05-11T12:17:00Z">
              <w:del w:id="258" w:author="Richard Bradbury (revisions)" w:date="2021-05-13T16:24:00Z">
                <w:r w:rsidDel="00F42BB1">
                  <w:delText>is</w:delText>
                </w:r>
              </w:del>
            </w:ins>
            <w:ins w:id="259" w:author="Richard Bradbury (revisions)" w:date="2021-05-13T16:24:00Z">
              <w:r w:rsidR="00F42BB1">
                <w:t>should be</w:t>
              </w:r>
            </w:ins>
            <w:ins w:id="260" w:author="Thomas Stockhammer" w:date="2021-05-11T12:17:00Z">
              <w:r>
                <w:t xml:space="preserve"> trivial</w:t>
              </w:r>
              <w:del w:id="261" w:author="Richard Bradbury (revisions)" w:date="2021-05-13T16:24:00Z">
                <w:r w:rsidDel="00F42BB1">
                  <w:delText xml:space="preserve"> to MBS</w:delText>
                </w:r>
              </w:del>
            </w:ins>
            <w:ins w:id="262" w:author="Thomas Stockhammer" w:date="2021-05-11T12:18:00Z">
              <w:del w:id="263" w:author="Richard Bradbury (revisions)" w:date="2021-05-13T16:24:00Z">
                <w:r w:rsidDel="00F42BB1">
                  <w:delText>TF and also</w:delText>
                </w:r>
              </w:del>
            </w:ins>
            <w:ins w:id="264" w:author="Richard Bradbury (revisions)" w:date="2021-05-13T16:24:00Z">
              <w:r w:rsidR="00F42BB1">
                <w:t>.</w:t>
              </w:r>
            </w:ins>
          </w:p>
          <w:p w14:paraId="7D607385" w14:textId="49954A5C" w:rsidR="0010523C" w:rsidRDefault="0010523C" w:rsidP="00F42BB1">
            <w:pPr>
              <w:pStyle w:val="TALcontinuation"/>
              <w:spacing w:before="60"/>
              <w:rPr>
                <w:ins w:id="265" w:author="Thomas Stockhammer" w:date="2021-05-11T12:20:00Z"/>
              </w:rPr>
            </w:pPr>
            <w:ins w:id="266" w:author="Thomas Stockhammer" w:date="2021-05-11T12:18:00Z">
              <w:del w:id="267" w:author="Richard Bradbury (revisions)" w:date="2021-05-13T16:24:00Z">
                <w:r w:rsidDel="00F42BB1">
                  <w:delText xml:space="preserve"> t</w:delText>
                </w:r>
              </w:del>
            </w:ins>
            <w:ins w:id="268" w:author="Richard Bradbury (revisions)" w:date="2021-05-13T16:24:00Z">
              <w:r w:rsidR="00F42BB1">
                <w:t>T</w:t>
              </w:r>
            </w:ins>
            <w:ins w:id="269" w:author="Thomas Stockhammer" w:date="2021-05-11T12:18:00Z">
              <w:r>
                <w:t>he delivery functions can re-used and harmonized in a single spec</w:t>
              </w:r>
            </w:ins>
            <w:ins w:id="270" w:author="Richard Bradbury (revisions)" w:date="2021-05-13T16:14:00Z">
              <w:r w:rsidR="00A45A9F">
                <w:t>ification</w:t>
              </w:r>
            </w:ins>
            <w:ins w:id="271" w:author="Thomas Stockhammer" w:date="2021-05-11T12:18:00Z">
              <w:r>
                <w:t>.</w:t>
              </w:r>
            </w:ins>
          </w:p>
          <w:p w14:paraId="495AA01A" w14:textId="236F4F4E" w:rsidR="0010523C" w:rsidRDefault="0010523C" w:rsidP="00A45A9F">
            <w:pPr>
              <w:pStyle w:val="TALcontinuation"/>
              <w:spacing w:before="60"/>
              <w:rPr>
                <w:ins w:id="272" w:author="Thomas Stockhammer" w:date="2021-05-11T12:10:00Z"/>
              </w:rPr>
            </w:pPr>
            <w:ins w:id="273" w:author="Thomas Stockhammer" w:date="2021-05-11T12:20:00Z">
              <w:del w:id="274" w:author="Richard Bradbury (revisions)" w:date="2021-05-13T16:25:00Z">
                <w:r w:rsidDel="00F42BB1">
                  <w:delText>Also t</w:delText>
                </w:r>
              </w:del>
            </w:ins>
            <w:ins w:id="275" w:author="Richard Bradbury (revisions)" w:date="2021-05-13T16:25:00Z">
              <w:r w:rsidR="00F42BB1">
                <w:t>T</w:t>
              </w:r>
            </w:ins>
            <w:ins w:id="276" w:author="Thomas Stockhammer" w:date="2021-05-11T12:20:00Z">
              <w:r>
                <w:t xml:space="preserve">he benefits </w:t>
              </w:r>
              <w:del w:id="277" w:author="Richard Bradbury (revisions)" w:date="2021-05-13T16:25:00Z">
                <w:r w:rsidDel="00F42BB1">
                  <w:delText>and</w:delText>
                </w:r>
              </w:del>
            </w:ins>
            <w:ins w:id="278" w:author="Richard Bradbury (revisions)" w:date="2021-05-13T16:25:00Z">
              <w:r w:rsidR="00F42BB1">
                <w:t>of</w:t>
              </w:r>
            </w:ins>
            <w:ins w:id="279" w:author="Thomas Stockhammer" w:date="2021-05-11T12:20:00Z">
              <w:r>
                <w:t xml:space="preserve"> extensions </w:t>
              </w:r>
              <w:del w:id="280" w:author="Richard Bradbury (revisions)" w:date="2021-05-13T16:25:00Z">
                <w:r w:rsidDel="00F42BB1">
                  <w:delText xml:space="preserve">defined </w:delText>
                </w:r>
              </w:del>
              <w:r>
                <w:t xml:space="preserve">to the new interfaces and protocols </w:t>
              </w:r>
            </w:ins>
            <w:ins w:id="281" w:author="Richard Bradbury (revisions)" w:date="2021-05-13T16:25:00Z">
              <w:r w:rsidR="00F42BB1">
                <w:t xml:space="preserve">defined in 5MBS </w:t>
              </w:r>
            </w:ins>
            <w:ins w:id="282" w:author="Thomas Stockhammer" w:date="2021-05-11T12:20:00Z">
              <w:r>
                <w:t xml:space="preserve">are also available </w:t>
              </w:r>
              <w:del w:id="283" w:author="Richard Bradbury (revisions)" w:date="2021-05-13T16:25:00Z">
                <w:r w:rsidDel="00F42BB1">
                  <w:delText>for</w:delText>
                </w:r>
              </w:del>
            </w:ins>
            <w:ins w:id="284" w:author="Richard Bradbury (revisions)" w:date="2021-05-13T16:25:00Z">
              <w:r w:rsidR="00F42BB1">
                <w:t>to</w:t>
              </w:r>
            </w:ins>
            <w:ins w:id="285" w:author="Thomas Stockhammer" w:date="2021-05-11T12:20:00Z">
              <w:r>
                <w:t xml:space="preserve"> the MBMS Bearer service.</w:t>
              </w:r>
            </w:ins>
          </w:p>
        </w:tc>
        <w:tc>
          <w:tcPr>
            <w:tcW w:w="2971" w:type="dxa"/>
            <w:shd w:val="clear" w:color="auto" w:fill="auto"/>
          </w:tcPr>
          <w:p w14:paraId="34BCDD7D" w14:textId="77777777" w:rsidR="0010523C" w:rsidRDefault="0010523C" w:rsidP="00EA5BC8">
            <w:pPr>
              <w:pStyle w:val="TAL"/>
              <w:rPr>
                <w:ins w:id="286" w:author="Thomas Stockhammer" w:date="2021-05-11T12:10:00Z"/>
              </w:rPr>
            </w:pPr>
            <w:ins w:id="287" w:author="Thomas Stockhammer" w:date="2021-05-11T12:18:00Z">
              <w:r>
                <w:t xml:space="preserve">The MBSTF needs to replicate the delivery functions provided for </w:t>
              </w:r>
            </w:ins>
            <w:ins w:id="288" w:author="Thomas Stockhammer" w:date="2021-05-11T12:19:00Z">
              <w:r>
                <w:t>MBMS.</w:t>
              </w:r>
            </w:ins>
          </w:p>
        </w:tc>
      </w:tr>
      <w:tr w:rsidR="0010523C" w14:paraId="673801D4" w14:textId="77777777" w:rsidTr="00A45A9F">
        <w:trPr>
          <w:ins w:id="289" w:author="Thomas Stockhammer" w:date="2021-05-11T12:10:00Z"/>
        </w:trPr>
        <w:tc>
          <w:tcPr>
            <w:tcW w:w="1838" w:type="dxa"/>
            <w:shd w:val="clear" w:color="auto" w:fill="auto"/>
          </w:tcPr>
          <w:p w14:paraId="5CD5D4D0" w14:textId="0AC65E9B" w:rsidR="0010523C" w:rsidRDefault="00A45A9F" w:rsidP="00EA5BC8">
            <w:pPr>
              <w:pStyle w:val="TAL"/>
              <w:rPr>
                <w:ins w:id="290" w:author="Thomas Stockhammer" w:date="2021-05-11T12:10:00Z"/>
              </w:rPr>
            </w:pPr>
            <w:ins w:id="291" w:author="Richard Bradbury (revisions)" w:date="2021-05-13T16:15:00Z">
              <w:r>
                <w:t xml:space="preserve">Option </w:t>
              </w:r>
            </w:ins>
            <w:ins w:id="292" w:author="Richard Bradbury (revisions)" w:date="2021-05-13T16:14:00Z">
              <w:r>
                <w:t>C:</w:t>
              </w:r>
            </w:ins>
            <w:ins w:id="293" w:author="Richard Bradbury (revisions)" w:date="2021-05-13T16:15:00Z">
              <w:r>
                <w:br/>
              </w:r>
            </w:ins>
            <w:ins w:id="294" w:author="Thomas Stockhammer" w:date="2021-05-11T12:12:00Z">
              <w:r w:rsidR="0010523C">
                <w:t xml:space="preserve">5MBS uses </w:t>
              </w:r>
            </w:ins>
            <w:ins w:id="295" w:author="Thomas Stockhammer" w:date="2021-05-11T12:13:00Z">
              <w:r w:rsidR="0010523C">
                <w:t>M1 interfaces</w:t>
              </w:r>
            </w:ins>
            <w:ins w:id="296" w:author="Thomas Stockhammer" w:date="2021-05-11T12:12:00Z">
              <w:del w:id="297" w:author="Richard Bradbury (revisions)" w:date="2021-05-13T16:14:00Z">
                <w:r w:rsidR="0010523C" w:rsidDel="00A45A9F">
                  <w:delText xml:space="preserve"> (Option </w:delText>
                </w:r>
              </w:del>
            </w:ins>
            <w:ins w:id="298" w:author="Thomas Stockhammer" w:date="2021-05-11T12:13:00Z">
              <w:del w:id="299" w:author="Richard Bradbury (revisions)" w:date="2021-05-13T16:14:00Z">
                <w:r w:rsidR="0010523C" w:rsidDel="00A45A9F">
                  <w:delText>C</w:delText>
                </w:r>
              </w:del>
            </w:ins>
            <w:ins w:id="300" w:author="Thomas Stockhammer" w:date="2021-05-11T12:12:00Z">
              <w:del w:id="301"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302" w:author="Thomas Stockhammer" w:date="2021-05-11T12:10:00Z"/>
              </w:rPr>
            </w:pPr>
            <w:ins w:id="303" w:author="Thomas Stockhammer" w:date="2021-05-11T12:14:00Z">
              <w:r>
                <w:t>The equipment needed to support both 5G Broa</w:t>
              </w:r>
            </w:ins>
            <w:ins w:id="304" w:author="Thomas Stockhammer" w:date="2021-05-11T12:15:00Z">
              <w:r>
                <w:t xml:space="preserve">dcast </w:t>
              </w:r>
              <w:proofErr w:type="spellStart"/>
              <w:r>
                <w:t>enTV</w:t>
              </w:r>
              <w:proofErr w:type="spellEnd"/>
              <w:r>
                <w:t xml:space="preserve"> and </w:t>
              </w:r>
              <w:proofErr w:type="spellStart"/>
              <w:r>
                <w:t>and</w:t>
              </w:r>
              <w:proofErr w:type="spellEnd"/>
              <w:r>
                <w:t xml:space="preserve"> 5MBS is minimized as 5MBS includes the MBMS GW functionality.</w:t>
              </w:r>
            </w:ins>
          </w:p>
        </w:tc>
        <w:tc>
          <w:tcPr>
            <w:tcW w:w="2971" w:type="dxa"/>
            <w:shd w:val="clear" w:color="auto" w:fill="auto"/>
          </w:tcPr>
          <w:p w14:paraId="72E8C770" w14:textId="05ED1326" w:rsidR="0010523C" w:rsidRDefault="0010523C" w:rsidP="00EA5BC8">
            <w:pPr>
              <w:pStyle w:val="TAL"/>
              <w:rPr>
                <w:ins w:id="305" w:author="Thomas Stockhammer" w:date="2021-05-11T12:10:00Z"/>
              </w:rPr>
            </w:pPr>
            <w:ins w:id="306" w:author="Thomas Stockhammer" w:date="2021-05-11T12:15:00Z">
              <w:r>
                <w:t>MBMS GW functionality is simple</w:t>
              </w:r>
            </w:ins>
            <w:ins w:id="307" w:author="Thomas Stockhammer" w:date="2021-05-11T12:16:00Z">
              <w:r>
                <w:t>, so no benefit for this.</w:t>
              </w:r>
            </w:ins>
          </w:p>
        </w:tc>
      </w:tr>
    </w:tbl>
    <w:p w14:paraId="6AAB22D1" w14:textId="77777777" w:rsidR="0010523C" w:rsidRDefault="0010523C" w:rsidP="00A45A9F">
      <w:pPr>
        <w:pStyle w:val="TAN"/>
        <w:rPr>
          <w:ins w:id="308" w:author="Thomas Stockhammer" w:date="2021-05-11T14:02:00Z"/>
        </w:rPr>
      </w:pPr>
    </w:p>
    <w:p w14:paraId="2E5FCDE4" w14:textId="77777777" w:rsidR="00F42BB1" w:rsidRDefault="0010523C" w:rsidP="00A45A9F">
      <w:pPr>
        <w:rPr>
          <w:ins w:id="309" w:author="Richard Bradbury (revisions)" w:date="2021-05-13T16:27:00Z"/>
        </w:rPr>
      </w:pPr>
      <w:ins w:id="310" w:author="Thomas Stockhammer" w:date="2021-05-11T12:21:00Z">
        <w:r>
          <w:t>Based on the discussion, it is proposed to enable both Option A a</w:t>
        </w:r>
      </w:ins>
      <w:ins w:id="311" w:author="Thomas Stockhammer" w:date="2021-05-11T12:22:00Z">
        <w:r>
          <w:t>nd Option B.</w:t>
        </w:r>
      </w:ins>
    </w:p>
    <w:p w14:paraId="12A2D0CD" w14:textId="7E5694AA" w:rsidR="0010523C" w:rsidRDefault="0010523C" w:rsidP="00F42BB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763012" w14:textId="77777777" w:rsidR="000A7D4E" w:rsidRPr="000A7D4E" w:rsidRDefault="000A7D4E" w:rsidP="000A7D4E">
      <w:pPr>
        <w:keepNext/>
        <w:keepLines/>
        <w:spacing w:before="120"/>
        <w:ind w:left="1134" w:hanging="1134"/>
        <w:outlineLvl w:val="2"/>
        <w:rPr>
          <w:ins w:id="312" w:author="Thomas Stockhammer" w:date="2021-05-11T12:22:00Z"/>
          <w:rFonts w:ascii="Arial" w:hAnsi="Arial"/>
          <w:sz w:val="28"/>
          <w:lang w:val="en-US"/>
        </w:rPr>
      </w:pPr>
      <w:ins w:id="313" w:author="Thomas Stockhammer" w:date="2021-05-11T12:22:00Z">
        <w:r w:rsidRPr="000A7D4E">
          <w:rPr>
            <w:rFonts w:ascii="Arial" w:hAnsi="Arial"/>
            <w:sz w:val="28"/>
            <w:lang w:val="en-US"/>
          </w:rPr>
          <w:t>6.2.4</w:t>
        </w:r>
        <w:r w:rsidRPr="000A7D4E">
          <w:rPr>
            <w:rFonts w:ascii="Arial" w:hAnsi="Arial"/>
            <w:sz w:val="28"/>
            <w:lang w:val="en-US"/>
          </w:rPr>
          <w:tab/>
          <w:t>Interworking</w:t>
        </w:r>
      </w:ins>
    </w:p>
    <w:p w14:paraId="6B1F066B" w14:textId="671737E8" w:rsidR="000A7D4E" w:rsidRPr="000A7D4E" w:rsidRDefault="000A7D4E" w:rsidP="000A7D4E">
      <w:pPr>
        <w:rPr>
          <w:ins w:id="314" w:author="Thomas Stockhammer" w:date="2021-05-11T12:38:00Z"/>
          <w:lang w:val="en-US"/>
        </w:rPr>
      </w:pPr>
      <w:proofErr w:type="gramStart"/>
      <w:ins w:id="315" w:author="Thomas Stockhammer" w:date="2021-05-11T12:22:00Z">
        <w:r w:rsidRPr="000A7D4E">
          <w:rPr>
            <w:lang w:val="en-US"/>
          </w:rPr>
          <w:t>In order to</w:t>
        </w:r>
        <w:proofErr w:type="gramEnd"/>
        <w:r w:rsidRPr="000A7D4E">
          <w:rPr>
            <w:lang w:val="en-US"/>
          </w:rPr>
          <w:t xml:space="preserve"> address the interworking case</w:t>
        </w:r>
      </w:ins>
      <w:ins w:id="316" w:author="Thomas Stockhammer" w:date="2021-05-11T12:36:00Z">
        <w:r w:rsidRPr="000A7D4E">
          <w:rPr>
            <w:lang w:val="en-US"/>
          </w:rPr>
          <w:t xml:space="preserve">s documented in </w:t>
        </w:r>
      </w:ins>
      <w:ins w:id="317" w:author="Thomas Stockhammer" w:date="2021-05-11T12:37:00Z">
        <w:r w:rsidRPr="000A7D4E">
          <w:rPr>
            <w:lang w:val="en-US"/>
          </w:rPr>
          <w:t>key issue #7, clause 5.8, the following aspects deserve standardization</w:t>
        </w:r>
      </w:ins>
      <w:ins w:id="318" w:author="Richard Bradbury (revisions)" w:date="2021-05-13T16:28:00Z">
        <w:r w:rsidR="00F42BB1">
          <w:rPr>
            <w:lang w:val="en-US"/>
          </w:rPr>
          <w:t>:</w:t>
        </w:r>
      </w:ins>
      <w:ins w:id="319" w:author="Thomas Stockhammer" w:date="2021-05-11T12:37:00Z">
        <w:del w:id="320" w:author="Richard Bradbury (revisions)" w:date="2021-05-13T16:28:00Z">
          <w:r w:rsidRPr="000A7D4E" w:rsidDel="00F42BB1">
            <w:rPr>
              <w:lang w:val="en-US"/>
            </w:rPr>
            <w:delText xml:space="preserve"> for </w:delText>
          </w:r>
        </w:del>
      </w:ins>
    </w:p>
    <w:p w14:paraId="20461595" w14:textId="68F208BD" w:rsidR="000A7D4E" w:rsidRPr="000A7D4E" w:rsidRDefault="00BB29C1" w:rsidP="00BB29C1">
      <w:pPr>
        <w:keepNext/>
        <w:rPr>
          <w:ins w:id="321" w:author="Thomas Stockhammer" w:date="2021-05-11T12:38:00Z"/>
          <w:rFonts w:eastAsia="SimSun"/>
          <w:lang w:val="en-US"/>
        </w:rPr>
      </w:pPr>
      <w:ins w:id="322" w:author="Richard Bradbury (revisions)" w:date="2021-05-13T16:32:00Z">
        <w:r>
          <w:rPr>
            <w:rFonts w:eastAsia="SimSun"/>
            <w:lang w:val="en-US"/>
          </w:rPr>
          <w:t xml:space="preserve">For </w:t>
        </w:r>
      </w:ins>
      <w:ins w:id="323" w:author="Thomas Stockhammer" w:date="2021-05-11T12:37:00Z">
        <w:r w:rsidR="000A7D4E" w:rsidRPr="000A7D4E">
          <w:rPr>
            <w:rFonts w:eastAsia="SimSun"/>
            <w:lang w:val="en-US"/>
          </w:rPr>
          <w:t>Option A</w:t>
        </w:r>
      </w:ins>
      <w:ins w:id="324" w:author="Thomas Stockhammer" w:date="2021-05-11T12:38:00Z">
        <w:r w:rsidR="000A7D4E" w:rsidRPr="000A7D4E">
          <w:rPr>
            <w:rFonts w:eastAsia="SimSun"/>
            <w:lang w:val="en-US"/>
          </w:rPr>
          <w:t xml:space="preserve"> (5G</w:t>
        </w:r>
        <w:r w:rsidR="000A7D4E" w:rsidRPr="00A45A9F">
          <w:rPr>
            <w:lang w:val="en-US"/>
          </w:rPr>
          <w:t>MS uses MBMS User Services)</w:t>
        </w:r>
        <w:r w:rsidR="000A7D4E" w:rsidRPr="000A7D4E">
          <w:rPr>
            <w:rFonts w:eastAsia="SimSun"/>
            <w:lang w:val="en-US"/>
          </w:rPr>
          <w:t>:</w:t>
        </w:r>
      </w:ins>
    </w:p>
    <w:p w14:paraId="3BB6BF62" w14:textId="009F0643" w:rsidR="000A7D4E" w:rsidRPr="000A7D4E" w:rsidRDefault="00BB29C1" w:rsidP="00BB29C1">
      <w:pPr>
        <w:pStyle w:val="B1"/>
        <w:keepNext/>
        <w:rPr>
          <w:ins w:id="325" w:author="Thomas Stockhammer" w:date="2021-05-11T12:39:00Z"/>
          <w:rFonts w:eastAsia="SimSun"/>
          <w:lang w:val="en-US"/>
        </w:rPr>
      </w:pPr>
      <w:ins w:id="326" w:author="Richard Bradbury (revisions)" w:date="2021-05-13T16:33:00Z">
        <w:r>
          <w:rPr>
            <w:rFonts w:eastAsia="SimSun"/>
            <w:lang w:val="en-US"/>
          </w:rPr>
          <w:t>1.</w:t>
        </w:r>
        <w:r>
          <w:rPr>
            <w:rFonts w:eastAsia="SimSun"/>
            <w:lang w:val="en-US"/>
          </w:rPr>
          <w:tab/>
        </w:r>
      </w:ins>
      <w:ins w:id="327" w:author="Thomas Stockhammer" w:date="2021-05-11T12:39:00Z">
        <w:r w:rsidR="000A7D4E" w:rsidRPr="000A7D4E">
          <w:rPr>
            <w:rFonts w:eastAsia="SimSun"/>
            <w:lang w:val="en-US"/>
          </w:rPr>
          <w:t>For stand-alone service without unicast</w:t>
        </w:r>
      </w:ins>
      <w:ins w:id="328" w:author="Richard Bradbury (revisions)" w:date="2021-05-13T16:28:00Z">
        <w:r w:rsidR="00F42BB1">
          <w:rPr>
            <w:rFonts w:eastAsia="SimSun"/>
            <w:lang w:val="en-US"/>
          </w:rPr>
          <w:t>:</w:t>
        </w:r>
      </w:ins>
    </w:p>
    <w:p w14:paraId="6CD8ECAA" w14:textId="07D4D48D" w:rsidR="000A7D4E" w:rsidRPr="000A7D4E" w:rsidRDefault="00BB29C1" w:rsidP="00BB29C1">
      <w:pPr>
        <w:pStyle w:val="B2"/>
        <w:keepNext/>
        <w:rPr>
          <w:ins w:id="329" w:author="Thomas Stockhammer" w:date="2021-05-11T12:39:00Z"/>
          <w:rFonts w:eastAsia="SimSun"/>
          <w:lang w:val="en-US"/>
        </w:rPr>
      </w:pPr>
      <w:ins w:id="330" w:author="Richard Bradbury (revisions)" w:date="2021-05-13T16:33:00Z">
        <w:r>
          <w:rPr>
            <w:rFonts w:eastAsia="SimSun"/>
            <w:lang w:val="en-US"/>
          </w:rPr>
          <w:t>a.</w:t>
        </w:r>
        <w:r>
          <w:rPr>
            <w:rFonts w:eastAsia="SimSun"/>
            <w:lang w:val="en-US"/>
          </w:rPr>
          <w:tab/>
        </w:r>
      </w:ins>
      <w:ins w:id="331" w:author="Thomas Stockhammer" w:date="2021-05-11T12:39:00Z">
        <w:r w:rsidR="000A7D4E" w:rsidRPr="000A7D4E">
          <w:rPr>
            <w:rFonts w:eastAsia="SimSun"/>
            <w:lang w:val="en-US"/>
          </w:rPr>
          <w:t>M1d extensions to provision for MBMS User service delivery</w:t>
        </w:r>
      </w:ins>
      <w:ins w:id="332" w:author="Richard Bradbury (revisions)" w:date="2021-05-13T16:31:00Z">
        <w:r>
          <w:rPr>
            <w:rFonts w:eastAsia="SimSun"/>
            <w:lang w:val="en-US"/>
          </w:rPr>
          <w:t>.</w:t>
        </w:r>
      </w:ins>
    </w:p>
    <w:p w14:paraId="58FC1C55" w14:textId="3D56448B" w:rsidR="000A7D4E" w:rsidRPr="000A7D4E" w:rsidRDefault="00BB29C1" w:rsidP="00BB29C1">
      <w:pPr>
        <w:pStyle w:val="B2"/>
        <w:keepNext/>
        <w:rPr>
          <w:ins w:id="333" w:author="Thomas Stockhammer" w:date="2021-05-11T12:40:00Z"/>
          <w:rFonts w:eastAsia="SimSun"/>
          <w:lang w:val="en-US"/>
        </w:rPr>
      </w:pPr>
      <w:ins w:id="334" w:author="Richard Bradbury (revisions)" w:date="2021-05-13T16:33:00Z">
        <w:r>
          <w:rPr>
            <w:rFonts w:eastAsia="SimSun"/>
            <w:lang w:val="en-US"/>
          </w:rPr>
          <w:t>b.</w:t>
        </w:r>
        <w:r>
          <w:rPr>
            <w:rFonts w:eastAsia="SimSun"/>
            <w:lang w:val="en-US"/>
          </w:rPr>
          <w:tab/>
        </w:r>
      </w:ins>
      <w:proofErr w:type="spellStart"/>
      <w:ins w:id="335" w:author="Thomas Stockhammer" w:date="2021-05-11T12:40:00Z">
        <w:r w:rsidR="000A7D4E" w:rsidRPr="000A7D4E">
          <w:rPr>
            <w:rFonts w:eastAsia="SimSun"/>
            <w:lang w:val="en-US"/>
          </w:rPr>
          <w:t>xMB</w:t>
        </w:r>
        <w:proofErr w:type="spellEnd"/>
        <w:r w:rsidR="000A7D4E" w:rsidRPr="000A7D4E">
          <w:rPr>
            <w:rFonts w:eastAsia="SimSun"/>
            <w:lang w:val="en-US"/>
          </w:rPr>
          <w:t xml:space="preserve"> extensions to identify content as 5GMSd Service</w:t>
        </w:r>
      </w:ins>
      <w:ins w:id="336" w:author="Richard Bradbury (revisions)" w:date="2021-05-13T16:31:00Z">
        <w:r>
          <w:rPr>
            <w:rFonts w:eastAsia="SimSun"/>
            <w:lang w:val="en-US"/>
          </w:rPr>
          <w:t>.</w:t>
        </w:r>
      </w:ins>
    </w:p>
    <w:p w14:paraId="5AD7DC58" w14:textId="211C4D03" w:rsidR="000A7D4E" w:rsidRPr="000A7D4E" w:rsidRDefault="00BB29C1" w:rsidP="00BB29C1">
      <w:pPr>
        <w:pStyle w:val="B2"/>
        <w:keepNext/>
        <w:rPr>
          <w:ins w:id="337" w:author="Thomas Stockhammer" w:date="2021-05-11T12:41:00Z"/>
          <w:rFonts w:eastAsia="SimSun"/>
          <w:lang w:val="en-US"/>
        </w:rPr>
      </w:pPr>
      <w:ins w:id="338" w:author="Richard Bradbury (revisions)" w:date="2021-05-13T16:33:00Z">
        <w:r>
          <w:rPr>
            <w:rFonts w:eastAsia="SimSun"/>
            <w:lang w:val="en-US"/>
          </w:rPr>
          <w:t>c.</w:t>
        </w:r>
        <w:r>
          <w:rPr>
            <w:rFonts w:eastAsia="SimSun"/>
            <w:lang w:val="en-US"/>
          </w:rPr>
          <w:tab/>
        </w:r>
      </w:ins>
      <w:ins w:id="339" w:author="Thomas Stockhammer" w:date="2021-05-11T12:40:00Z">
        <w:r w:rsidR="000A7D4E" w:rsidRPr="000A7D4E">
          <w:rPr>
            <w:rFonts w:eastAsia="SimSun"/>
            <w:lang w:val="en-US"/>
          </w:rPr>
          <w:t xml:space="preserve">M5d extensions </w:t>
        </w:r>
      </w:ins>
      <w:ins w:id="340" w:author="Thomas Stockhammer" w:date="2021-05-11T12:41:00Z">
        <w:r w:rsidR="000A7D4E" w:rsidRPr="000A7D4E">
          <w:rPr>
            <w:rFonts w:eastAsia="SimSun"/>
            <w:lang w:val="en-US"/>
          </w:rPr>
          <w:t>provide the service signaling for MBMS</w:t>
        </w:r>
      </w:ins>
      <w:ins w:id="341" w:author="Richard Bradbury (revisions)" w:date="2021-05-13T16:31:00Z">
        <w:r>
          <w:rPr>
            <w:rFonts w:eastAsia="SimSun"/>
            <w:lang w:val="en-US"/>
          </w:rPr>
          <w:t>.</w:t>
        </w:r>
      </w:ins>
    </w:p>
    <w:p w14:paraId="262CF24A" w14:textId="2BB06088" w:rsidR="000A7D4E" w:rsidRPr="000A7D4E" w:rsidRDefault="00BB29C1" w:rsidP="00BB29C1">
      <w:pPr>
        <w:pStyle w:val="B2"/>
        <w:rPr>
          <w:ins w:id="342" w:author="Thomas Stockhammer" w:date="2021-05-11T12:41:00Z"/>
          <w:rFonts w:eastAsia="SimSun"/>
          <w:lang w:val="en-US"/>
        </w:rPr>
      </w:pPr>
      <w:ins w:id="343" w:author="Richard Bradbury (revisions)" w:date="2021-05-13T16:33:00Z">
        <w:r>
          <w:rPr>
            <w:rFonts w:eastAsia="SimSun"/>
            <w:lang w:val="en-US"/>
          </w:rPr>
          <w:t>d.</w:t>
        </w:r>
        <w:r>
          <w:rPr>
            <w:rFonts w:eastAsia="SimSun"/>
            <w:lang w:val="en-US"/>
          </w:rPr>
          <w:tab/>
        </w:r>
      </w:ins>
      <w:ins w:id="344" w:author="Thomas Stockhammer" w:date="2021-05-11T12:41:00Z">
        <w:r w:rsidR="000A7D4E" w:rsidRPr="000A7D4E">
          <w:rPr>
            <w:rFonts w:eastAsia="SimSun"/>
            <w:lang w:val="en-US"/>
          </w:rPr>
          <w:t>5GMSd extensions to support the MBMS-API</w:t>
        </w:r>
      </w:ins>
      <w:ins w:id="345" w:author="Thomas Stockhammer" w:date="2021-05-11T12:42:00Z">
        <w:r w:rsidR="000A7D4E" w:rsidRPr="000A7D4E">
          <w:rPr>
            <w:rFonts w:eastAsia="SimSun"/>
            <w:lang w:val="en-US"/>
          </w:rPr>
          <w:t>s</w:t>
        </w:r>
      </w:ins>
      <w:ins w:id="346" w:author="Richard Bradbury (revisions)" w:date="2021-05-13T16:31:00Z">
        <w:r>
          <w:rPr>
            <w:rFonts w:eastAsia="SimSun"/>
            <w:lang w:val="en-US"/>
          </w:rPr>
          <w:t>.</w:t>
        </w:r>
      </w:ins>
    </w:p>
    <w:p w14:paraId="2557BDF4" w14:textId="582FFF7B" w:rsidR="000A7D4E" w:rsidRPr="000A7D4E" w:rsidRDefault="00BB29C1" w:rsidP="00BB29C1">
      <w:pPr>
        <w:pStyle w:val="B1"/>
        <w:keepNext/>
        <w:rPr>
          <w:ins w:id="347" w:author="Thomas Stockhammer" w:date="2021-05-11T12:43:00Z"/>
          <w:rFonts w:eastAsia="SimSun"/>
          <w:lang w:val="en-US"/>
        </w:rPr>
      </w:pPr>
      <w:ins w:id="348" w:author="Richard Bradbury (revisions)" w:date="2021-05-13T16:33:00Z">
        <w:r>
          <w:rPr>
            <w:rFonts w:eastAsia="SimSun"/>
            <w:lang w:val="en-US"/>
          </w:rPr>
          <w:t>2.</w:t>
        </w:r>
        <w:r>
          <w:rPr>
            <w:rFonts w:eastAsia="SimSun"/>
            <w:lang w:val="en-US"/>
          </w:rPr>
          <w:tab/>
        </w:r>
      </w:ins>
      <w:ins w:id="349" w:author="Thomas Stockhammer" w:date="2021-05-11T12:42:00Z">
        <w:r w:rsidR="000A7D4E" w:rsidRPr="000A7D4E">
          <w:rPr>
            <w:rFonts w:eastAsia="SimSun"/>
            <w:lang w:val="en-US"/>
          </w:rPr>
          <w:t xml:space="preserve">In addition, for a service that also leverages the use of 5GMSd unicast, the equivalent </w:t>
        </w:r>
        <w:del w:id="350" w:author="Richard Bradbury (revisions)" w:date="2021-05-13T16:36:00Z">
          <w:r w:rsidR="000A7D4E" w:rsidRPr="000A7D4E" w:rsidDel="00BB29C1">
            <w:rPr>
              <w:rFonts w:eastAsia="SimSun"/>
              <w:lang w:val="en-US"/>
            </w:rPr>
            <w:delText>topics as</w:delText>
          </w:r>
        </w:del>
      </w:ins>
      <w:ins w:id="351" w:author="Richard Bradbury (revisions)" w:date="2021-05-13T16:36:00Z">
        <w:r>
          <w:rPr>
            <w:rFonts w:eastAsia="SimSun"/>
            <w:lang w:val="en-US"/>
          </w:rPr>
          <w:t>scenarios</w:t>
        </w:r>
      </w:ins>
      <w:ins w:id="352" w:author="Thomas Stockhammer" w:date="2021-05-11T12:42:00Z">
        <w:r w:rsidR="000A7D4E" w:rsidRPr="000A7D4E">
          <w:rPr>
            <w:rFonts w:eastAsia="SimSun"/>
            <w:lang w:val="en-US"/>
          </w:rPr>
          <w:t xml:space="preserve"> introduced in </w:t>
        </w:r>
      </w:ins>
      <w:ins w:id="353" w:author="Thomas Stockhammer" w:date="2021-05-11T12:43:00Z">
        <w:r w:rsidR="000A7D4E" w:rsidRPr="000A7D4E">
          <w:rPr>
            <w:rFonts w:eastAsia="SimSun"/>
            <w:lang w:val="en-US"/>
          </w:rPr>
          <w:t>clause 6.2.3 may be provided for:</w:t>
        </w:r>
      </w:ins>
    </w:p>
    <w:p w14:paraId="321EEE8B" w14:textId="0BE51554" w:rsidR="000A7D4E" w:rsidRPr="000A7D4E" w:rsidRDefault="00BB29C1" w:rsidP="00BB29C1">
      <w:pPr>
        <w:pStyle w:val="B2"/>
        <w:keepNext/>
        <w:rPr>
          <w:ins w:id="354" w:author="Thomas Stockhammer" w:date="2021-05-11T12:43:00Z"/>
          <w:rFonts w:eastAsia="SimSun"/>
          <w:lang w:val="en-US"/>
        </w:rPr>
      </w:pPr>
      <w:ins w:id="355" w:author="Richard Bradbury (revisions)" w:date="2021-05-13T16:33:00Z">
        <w:r>
          <w:rPr>
            <w:rFonts w:eastAsia="SimSun"/>
            <w:lang w:val="en-US"/>
          </w:rPr>
          <w:t>a.</w:t>
        </w:r>
        <w:r>
          <w:rPr>
            <w:rFonts w:eastAsia="SimSun"/>
            <w:lang w:val="en-US"/>
          </w:rPr>
          <w:tab/>
        </w:r>
      </w:ins>
      <w:ins w:id="356" w:author="Thomas Stockhammer" w:date="2021-05-11T12:43:00Z">
        <w:r w:rsidR="000A7D4E" w:rsidRPr="000A7D4E">
          <w:rPr>
            <w:rFonts w:eastAsia="SimSun"/>
            <w:lang w:val="en-US"/>
          </w:rPr>
          <w:t>Fast Start</w:t>
        </w:r>
      </w:ins>
      <w:ins w:id="357" w:author="Richard Bradbury (revisions)" w:date="2021-05-13T16:30:00Z">
        <w:r>
          <w:rPr>
            <w:rFonts w:eastAsia="SimSun"/>
            <w:lang w:val="en-US"/>
          </w:rPr>
          <w:t>-</w:t>
        </w:r>
      </w:ins>
      <w:ins w:id="358" w:author="Thomas Stockhammer" w:date="2021-05-11T12:43:00Z">
        <w:r w:rsidR="000A7D4E" w:rsidRPr="000A7D4E">
          <w:rPr>
            <w:rFonts w:eastAsia="SimSun"/>
            <w:lang w:val="en-US"/>
          </w:rPr>
          <w:t>up</w:t>
        </w:r>
      </w:ins>
      <w:ins w:id="359" w:author="Richard Bradbury (revisions)" w:date="2021-05-13T16:30:00Z">
        <w:r>
          <w:rPr>
            <w:rFonts w:eastAsia="SimSun"/>
            <w:lang w:val="en-US"/>
          </w:rPr>
          <w:t>,</w:t>
        </w:r>
      </w:ins>
    </w:p>
    <w:p w14:paraId="67B2071C" w14:textId="63EAA6FF" w:rsidR="000A7D4E" w:rsidRPr="000A7D4E" w:rsidRDefault="00BB29C1" w:rsidP="00BB29C1">
      <w:pPr>
        <w:pStyle w:val="B2"/>
        <w:keepNext/>
        <w:rPr>
          <w:ins w:id="360" w:author="Thomas Stockhammer" w:date="2021-05-11T12:43:00Z"/>
          <w:rFonts w:eastAsia="SimSun"/>
          <w:lang w:val="en-US"/>
        </w:rPr>
      </w:pPr>
      <w:ins w:id="361" w:author="Richard Bradbury (revisions)" w:date="2021-05-13T16:33:00Z">
        <w:r>
          <w:rPr>
            <w:rFonts w:eastAsia="SimSun"/>
            <w:lang w:val="en-US"/>
          </w:rPr>
          <w:t>b.</w:t>
        </w:r>
        <w:r>
          <w:rPr>
            <w:rFonts w:eastAsia="SimSun"/>
            <w:lang w:val="en-US"/>
          </w:rPr>
          <w:tab/>
        </w:r>
      </w:ins>
      <w:ins w:id="362" w:author="Thomas Stockhammer" w:date="2021-05-11T12:43:00Z">
        <w:r w:rsidR="000A7D4E" w:rsidRPr="000A7D4E">
          <w:rPr>
            <w:rFonts w:eastAsia="SimSun"/>
            <w:lang w:val="en-US"/>
          </w:rPr>
          <w:t>Session continuity</w:t>
        </w:r>
      </w:ins>
      <w:ins w:id="363" w:author="Richard Bradbury (revisions)" w:date="2021-05-13T16:30:00Z">
        <w:r>
          <w:rPr>
            <w:rFonts w:eastAsia="SimSun"/>
            <w:lang w:val="en-US"/>
          </w:rPr>
          <w:t>.</w:t>
        </w:r>
      </w:ins>
    </w:p>
    <w:p w14:paraId="33C7BB5A" w14:textId="64ADAAD1" w:rsidR="000A7D4E" w:rsidRPr="000A7D4E" w:rsidRDefault="00BB29C1" w:rsidP="00BB29C1">
      <w:pPr>
        <w:pStyle w:val="B2"/>
        <w:keepNext/>
        <w:rPr>
          <w:ins w:id="364" w:author="Thomas Stockhammer" w:date="2021-05-11T12:43:00Z"/>
          <w:rFonts w:eastAsia="SimSun"/>
          <w:lang w:val="en-US"/>
        </w:rPr>
      </w:pPr>
      <w:ins w:id="365" w:author="Richard Bradbury (revisions)" w:date="2021-05-13T16:33:00Z">
        <w:r>
          <w:rPr>
            <w:rFonts w:eastAsia="SimSun"/>
            <w:lang w:val="en-US"/>
          </w:rPr>
          <w:t>c.</w:t>
        </w:r>
        <w:r>
          <w:rPr>
            <w:rFonts w:eastAsia="SimSun"/>
            <w:lang w:val="en-US"/>
          </w:rPr>
          <w:tab/>
        </w:r>
      </w:ins>
      <w:ins w:id="366" w:author="Thomas Stockhammer" w:date="2021-05-11T12:43:00Z">
        <w:r w:rsidR="000A7D4E" w:rsidRPr="000A7D4E">
          <w:rPr>
            <w:rFonts w:eastAsia="SimSun"/>
            <w:lang w:val="en-US"/>
          </w:rPr>
          <w:t>Enhanced service quality</w:t>
        </w:r>
      </w:ins>
      <w:ins w:id="367" w:author="Richard Bradbury (revisions)" w:date="2021-05-13T16:30:00Z">
        <w:r>
          <w:rPr>
            <w:rFonts w:eastAsia="SimSun"/>
            <w:lang w:val="en-US"/>
          </w:rPr>
          <w:t>.</w:t>
        </w:r>
      </w:ins>
    </w:p>
    <w:p w14:paraId="106B410B" w14:textId="47A0D16F" w:rsidR="000A7D4E" w:rsidRPr="000A7D4E" w:rsidRDefault="00BB29C1" w:rsidP="00BB29C1">
      <w:pPr>
        <w:pStyle w:val="B2"/>
        <w:rPr>
          <w:ins w:id="368" w:author="Thomas Stockhammer" w:date="2021-05-11T12:43:00Z"/>
          <w:rFonts w:eastAsia="SimSun"/>
          <w:lang w:val="en-US"/>
        </w:rPr>
      </w:pPr>
      <w:ins w:id="369" w:author="Richard Bradbury (revisions)" w:date="2021-05-13T16:33:00Z">
        <w:r>
          <w:rPr>
            <w:rFonts w:eastAsia="SimSun"/>
            <w:lang w:val="en-US"/>
          </w:rPr>
          <w:t>d.</w:t>
        </w:r>
        <w:r>
          <w:rPr>
            <w:rFonts w:eastAsia="SimSun"/>
            <w:lang w:val="en-US"/>
          </w:rPr>
          <w:tab/>
        </w:r>
      </w:ins>
      <w:ins w:id="370" w:author="Thomas Stockhammer" w:date="2021-05-11T12:43:00Z">
        <w:r w:rsidR="000A7D4E" w:rsidRPr="000A7D4E">
          <w:rPr>
            <w:rFonts w:eastAsia="SimSun"/>
            <w:lang w:val="en-US"/>
          </w:rPr>
          <w:t>Component replacement</w:t>
        </w:r>
      </w:ins>
      <w:ins w:id="371" w:author="Richard Bradbury (revisions)" w:date="2021-05-13T16:30:00Z">
        <w:r>
          <w:rPr>
            <w:rFonts w:eastAsia="SimSun"/>
            <w:lang w:val="en-US"/>
          </w:rPr>
          <w:t>.</w:t>
        </w:r>
      </w:ins>
    </w:p>
    <w:p w14:paraId="7DAAF233" w14:textId="07201429" w:rsidR="000A7D4E" w:rsidRPr="000A7D4E" w:rsidRDefault="00BB29C1" w:rsidP="00BB29C1">
      <w:pPr>
        <w:pStyle w:val="B2"/>
        <w:rPr>
          <w:ins w:id="372" w:author="Thomas Stockhammer" w:date="2021-05-11T12:43:00Z"/>
          <w:rFonts w:eastAsia="SimSun"/>
          <w:lang w:val="en-US"/>
        </w:rPr>
      </w:pPr>
      <w:ins w:id="373" w:author="Richard Bradbury (revisions)" w:date="2021-05-13T16:33:00Z">
        <w:r>
          <w:rPr>
            <w:rFonts w:eastAsia="SimSun"/>
            <w:lang w:val="en-US"/>
          </w:rPr>
          <w:t>e.</w:t>
        </w:r>
        <w:r>
          <w:rPr>
            <w:rFonts w:eastAsia="SimSun"/>
            <w:lang w:val="en-US"/>
          </w:rPr>
          <w:tab/>
        </w:r>
      </w:ins>
      <w:ins w:id="374" w:author="Thomas Stockhammer" w:date="2021-05-11T12:44:00Z">
        <w:r w:rsidR="000A7D4E" w:rsidRPr="000A7D4E">
          <w:rPr>
            <w:rFonts w:eastAsia="SimSun"/>
            <w:lang w:val="en-US"/>
          </w:rPr>
          <w:t>T</w:t>
        </w:r>
      </w:ins>
      <w:ins w:id="375" w:author="Thomas Stockhammer" w:date="2021-05-11T12:43:00Z">
        <w:r w:rsidR="000A7D4E" w:rsidRPr="000A7D4E">
          <w:rPr>
            <w:rFonts w:eastAsia="SimSun"/>
            <w:lang w:val="en-US"/>
          </w:rPr>
          <w:t>ime-shifted viewing</w:t>
        </w:r>
      </w:ins>
      <w:ins w:id="376" w:author="Richard Bradbury (revisions)" w:date="2021-05-13T16:30:00Z">
        <w:r>
          <w:rPr>
            <w:rFonts w:eastAsia="SimSun"/>
            <w:lang w:val="en-US"/>
          </w:rPr>
          <w:t>.</w:t>
        </w:r>
      </w:ins>
    </w:p>
    <w:p w14:paraId="221A7901" w14:textId="6FBC0543" w:rsidR="000A7D4E" w:rsidRPr="000A7D4E" w:rsidRDefault="00BB29C1" w:rsidP="00BB29C1">
      <w:pPr>
        <w:pStyle w:val="B2"/>
        <w:rPr>
          <w:ins w:id="377" w:author="Thomas Stockhammer" w:date="2021-05-11T12:43:00Z"/>
          <w:rFonts w:eastAsia="SimSun"/>
          <w:lang w:val="en-US"/>
        </w:rPr>
      </w:pPr>
      <w:ins w:id="378" w:author="Richard Bradbury (revisions)" w:date="2021-05-13T16:34:00Z">
        <w:r>
          <w:rPr>
            <w:rFonts w:eastAsia="SimSun"/>
            <w:lang w:val="en-US"/>
          </w:rPr>
          <w:t>f.</w:t>
        </w:r>
        <w:r>
          <w:rPr>
            <w:rFonts w:eastAsia="SimSun"/>
            <w:lang w:val="en-US"/>
          </w:rPr>
          <w:tab/>
        </w:r>
      </w:ins>
      <w:ins w:id="379" w:author="Thomas Stockhammer" w:date="2021-05-11T12:44:00Z">
        <w:del w:id="380" w:author="Richard Bradbury (revisions)" w:date="2021-05-13T16:34:00Z">
          <w:r w:rsidR="000A7D4E" w:rsidRPr="000A7D4E" w:rsidDel="00BB29C1">
            <w:rPr>
              <w:rFonts w:eastAsia="SimSun"/>
              <w:lang w:val="en-US"/>
            </w:rPr>
            <w:delText>T</w:delText>
          </w:r>
        </w:del>
      </w:ins>
      <w:ins w:id="381" w:author="Thomas Stockhammer" w:date="2021-05-11T12:43:00Z">
        <w:del w:id="382" w:author="Richard Bradbury (revisions)" w:date="2021-05-13T16:34:00Z">
          <w:r w:rsidR="000A7D4E" w:rsidRPr="000A7D4E" w:rsidDel="00BB29C1">
            <w:rPr>
              <w:rFonts w:eastAsia="SimSun"/>
              <w:lang w:val="en-US"/>
            </w:rPr>
            <w:delText>ime</w:delText>
          </w:r>
        </w:del>
      </w:ins>
      <w:ins w:id="383" w:author="Richard Bradbury (revisions)" w:date="2021-05-13T16:34:00Z">
        <w:r>
          <w:rPr>
            <w:rFonts w:eastAsia="SimSun"/>
            <w:lang w:val="en-US"/>
          </w:rPr>
          <w:t>Content</w:t>
        </w:r>
      </w:ins>
      <w:ins w:id="384" w:author="Thomas Stockhammer" w:date="2021-05-11T12:43:00Z">
        <w:r w:rsidR="000A7D4E" w:rsidRPr="000A7D4E">
          <w:rPr>
            <w:rFonts w:eastAsia="SimSun"/>
            <w:lang w:val="en-US"/>
          </w:rPr>
          <w:t xml:space="preserve"> replacement</w:t>
        </w:r>
      </w:ins>
      <w:ins w:id="385" w:author="Richard Bradbury (revisions)" w:date="2021-05-13T16:30:00Z">
        <w:r>
          <w:rPr>
            <w:rFonts w:eastAsia="SimSun"/>
            <w:lang w:val="en-US"/>
          </w:rPr>
          <w:t>.</w:t>
        </w:r>
      </w:ins>
    </w:p>
    <w:p w14:paraId="6CA0D32F" w14:textId="3650348D" w:rsidR="000A7D4E" w:rsidRPr="000A7D4E" w:rsidRDefault="00BB29C1" w:rsidP="00BB29C1">
      <w:pPr>
        <w:pStyle w:val="B2"/>
        <w:rPr>
          <w:ins w:id="386" w:author="Thomas Stockhammer" w:date="2021-05-11T12:43:00Z"/>
          <w:rFonts w:eastAsia="SimSun"/>
          <w:lang w:val="en-US"/>
        </w:rPr>
      </w:pPr>
      <w:ins w:id="387" w:author="Richard Bradbury (revisions)" w:date="2021-05-13T16:34:00Z">
        <w:r>
          <w:rPr>
            <w:rFonts w:eastAsia="SimSun"/>
            <w:lang w:val="en-US"/>
          </w:rPr>
          <w:t>g.</w:t>
        </w:r>
        <w:r>
          <w:rPr>
            <w:rFonts w:eastAsia="SimSun"/>
            <w:lang w:val="en-US"/>
          </w:rPr>
          <w:tab/>
        </w:r>
      </w:ins>
      <w:ins w:id="388" w:author="Thomas Stockhammer" w:date="2021-05-11T12:43:00Z">
        <w:r w:rsidR="000A7D4E" w:rsidRPr="000A7D4E">
          <w:rPr>
            <w:rFonts w:eastAsia="SimSun"/>
            <w:lang w:val="en-US"/>
          </w:rPr>
          <w:t>Reporting</w:t>
        </w:r>
      </w:ins>
      <w:ins w:id="389" w:author="Richard Bradbury (revisions)" w:date="2021-05-13T16:30:00Z">
        <w:r>
          <w:rPr>
            <w:rFonts w:eastAsia="SimSun"/>
            <w:lang w:val="en-US"/>
          </w:rPr>
          <w:t>.</w:t>
        </w:r>
      </w:ins>
    </w:p>
    <w:p w14:paraId="70D29846" w14:textId="7B41A491" w:rsidR="000A7D4E" w:rsidRPr="000A7D4E" w:rsidRDefault="00BB29C1" w:rsidP="00BB29C1">
      <w:pPr>
        <w:pStyle w:val="B2"/>
        <w:rPr>
          <w:ins w:id="390" w:author="Thomas Stockhammer" w:date="2021-05-11T12:44:00Z"/>
          <w:rFonts w:eastAsia="SimSun"/>
          <w:lang w:val="en-US"/>
        </w:rPr>
      </w:pPr>
      <w:ins w:id="391" w:author="Richard Bradbury (revisions)" w:date="2021-05-13T16:34:00Z">
        <w:r>
          <w:rPr>
            <w:rFonts w:eastAsia="SimSun"/>
            <w:lang w:val="en-US"/>
          </w:rPr>
          <w:t>h.</w:t>
        </w:r>
        <w:r>
          <w:rPr>
            <w:rFonts w:eastAsia="SimSun"/>
            <w:lang w:val="en-US"/>
          </w:rPr>
          <w:tab/>
        </w:r>
      </w:ins>
      <w:ins w:id="392" w:author="Richard Bradbury (revisions)" w:date="2021-05-13T16:31:00Z">
        <w:r>
          <w:rPr>
            <w:rFonts w:eastAsia="SimSun"/>
            <w:lang w:val="en-US"/>
          </w:rPr>
          <w:t>I</w:t>
        </w:r>
      </w:ins>
      <w:ins w:id="393" w:author="Thomas Stockhammer" w:date="2021-05-11T12:43:00Z">
        <w:r w:rsidR="000A7D4E" w:rsidRPr="000A7D4E">
          <w:rPr>
            <w:rFonts w:eastAsia="SimSun"/>
            <w:lang w:val="en-US"/>
          </w:rPr>
          <w:t>nteractive service</w:t>
        </w:r>
      </w:ins>
      <w:ins w:id="394" w:author="Richard Bradbury (revisions)" w:date="2021-05-13T16:30:00Z">
        <w:r>
          <w:rPr>
            <w:rFonts w:eastAsia="SimSun"/>
            <w:lang w:val="en-US"/>
          </w:rPr>
          <w:t>.</w:t>
        </w:r>
      </w:ins>
    </w:p>
    <w:p w14:paraId="5A28AC57" w14:textId="1152BD39" w:rsidR="000A7D4E" w:rsidRPr="000A7D4E" w:rsidRDefault="00BB29C1" w:rsidP="00BB29C1">
      <w:pPr>
        <w:keepNext/>
        <w:rPr>
          <w:ins w:id="395" w:author="Thomas Stockhammer" w:date="2021-05-11T12:44:00Z"/>
          <w:rFonts w:eastAsia="SimSun"/>
          <w:lang w:val="en-US"/>
        </w:rPr>
      </w:pPr>
      <w:ins w:id="396" w:author="Richard Bradbury (revisions)" w:date="2021-05-13T16:33:00Z">
        <w:r>
          <w:rPr>
            <w:rFonts w:eastAsia="SimSun"/>
            <w:lang w:val="en-US"/>
          </w:rPr>
          <w:lastRenderedPageBreak/>
          <w:t xml:space="preserve">For </w:t>
        </w:r>
      </w:ins>
      <w:ins w:id="397" w:author="Thomas Stockhammer" w:date="2021-05-11T12:44:00Z">
        <w:r w:rsidR="000A7D4E" w:rsidRPr="000A7D4E">
          <w:rPr>
            <w:rFonts w:eastAsia="SimSun"/>
            <w:lang w:val="en-US"/>
          </w:rPr>
          <w:t>Option B (</w:t>
        </w:r>
      </w:ins>
      <w:ins w:id="398" w:author="Thomas Stockhammer" w:date="2021-05-11T13:15:00Z">
        <w:r w:rsidR="000A7D4E" w:rsidRPr="000A7D4E">
          <w:rPr>
            <w:rFonts w:eastAsia="SimSun"/>
            <w:lang w:val="en-US"/>
          </w:rPr>
          <w:t>5MBS</w:t>
        </w:r>
      </w:ins>
      <w:ins w:id="399" w:author="Thomas Stockhammer" w:date="2021-05-11T12:44:00Z">
        <w:r w:rsidR="000A7D4E" w:rsidRPr="000A7D4E">
          <w:rPr>
            <w:rFonts w:eastAsia="SimSun"/>
            <w:lang w:val="en-US"/>
          </w:rPr>
          <w:t xml:space="preserve"> uses MBMS Bearer Service):</w:t>
        </w:r>
      </w:ins>
    </w:p>
    <w:p w14:paraId="656869A2" w14:textId="5572EC47" w:rsidR="000A7D4E" w:rsidRPr="000A7D4E" w:rsidRDefault="00BB29C1" w:rsidP="00BB29C1">
      <w:pPr>
        <w:pStyle w:val="B1"/>
        <w:keepNext/>
        <w:rPr>
          <w:ins w:id="400" w:author="Thomas Stockhammer" w:date="2021-05-11T12:44:00Z"/>
          <w:rFonts w:eastAsia="SimSun"/>
          <w:lang w:val="en-US"/>
        </w:rPr>
      </w:pPr>
      <w:ins w:id="401" w:author="Richard Bradbury (revisions)" w:date="2021-05-13T16:34:00Z">
        <w:r>
          <w:rPr>
            <w:rFonts w:eastAsia="SimSun"/>
            <w:lang w:val="en-US"/>
          </w:rPr>
          <w:t>3.</w:t>
        </w:r>
        <w:r>
          <w:rPr>
            <w:rFonts w:eastAsia="SimSun"/>
            <w:lang w:val="en-US"/>
          </w:rPr>
          <w:tab/>
        </w:r>
      </w:ins>
      <w:ins w:id="402" w:author="Thomas Stockhammer" w:date="2021-05-11T12:44:00Z">
        <w:r w:rsidR="000A7D4E" w:rsidRPr="000A7D4E">
          <w:rPr>
            <w:rFonts w:eastAsia="SimSun"/>
            <w:lang w:val="en-US"/>
          </w:rPr>
          <w:t>For stand-alone service without unicast</w:t>
        </w:r>
      </w:ins>
      <w:ins w:id="403" w:author="Richard Bradbury (revisions)" w:date="2021-05-13T16:30:00Z">
        <w:r>
          <w:rPr>
            <w:rFonts w:eastAsia="SimSun"/>
            <w:lang w:val="en-US"/>
          </w:rPr>
          <w:t>:</w:t>
        </w:r>
      </w:ins>
    </w:p>
    <w:p w14:paraId="71A9587F" w14:textId="7C442CEF" w:rsidR="000A7D4E" w:rsidRPr="000A7D4E" w:rsidRDefault="00BB29C1" w:rsidP="00BB29C1">
      <w:pPr>
        <w:pStyle w:val="B2"/>
        <w:keepNext/>
        <w:rPr>
          <w:ins w:id="404" w:author="Thomas Stockhammer" w:date="2021-05-11T12:44:00Z"/>
          <w:rFonts w:eastAsia="SimSun"/>
          <w:lang w:val="en-US"/>
        </w:rPr>
      </w:pPr>
      <w:ins w:id="405" w:author="Richard Bradbury (revisions)" w:date="2021-05-13T16:35:00Z">
        <w:r>
          <w:rPr>
            <w:rFonts w:eastAsia="SimSun"/>
            <w:lang w:val="en-US"/>
          </w:rPr>
          <w:t>a.</w:t>
        </w:r>
        <w:r>
          <w:rPr>
            <w:rFonts w:eastAsia="SimSun"/>
            <w:lang w:val="en-US"/>
          </w:rPr>
          <w:tab/>
        </w:r>
      </w:ins>
      <w:ins w:id="406" w:author="Thomas Stockhammer" w:date="2021-05-11T13:07:00Z">
        <w:r w:rsidR="000A7D4E" w:rsidRPr="000A7D4E">
          <w:rPr>
            <w:rFonts w:eastAsia="SimSun"/>
            <w:lang w:val="en-US"/>
          </w:rPr>
          <w:t>N</w:t>
        </w:r>
      </w:ins>
      <w:ins w:id="407" w:author="Richard Bradbury (revisions)" w:date="2021-05-13T16:30:00Z">
        <w:r>
          <w:rPr>
            <w:rFonts w:eastAsia="SimSun"/>
            <w:lang w:val="en-US"/>
          </w:rPr>
          <w:t>mb</w:t>
        </w:r>
      </w:ins>
      <w:ins w:id="408" w:author="Thomas Stockhammer" w:date="2021-05-11T13:07:00Z">
        <w:r w:rsidR="000A7D4E" w:rsidRPr="000A7D4E">
          <w:rPr>
            <w:rFonts w:eastAsia="SimSun"/>
            <w:lang w:val="en-US"/>
          </w:rPr>
          <w:t>2</w:t>
        </w:r>
      </w:ins>
      <w:ins w:id="409" w:author="Thomas Stockhammer" w:date="2021-05-11T12:44:00Z">
        <w:r w:rsidR="000A7D4E" w:rsidRPr="000A7D4E">
          <w:rPr>
            <w:rFonts w:eastAsia="SimSun"/>
            <w:lang w:val="en-US"/>
          </w:rPr>
          <w:t xml:space="preserve"> extensions to provision for MBMS </w:t>
        </w:r>
      </w:ins>
      <w:ins w:id="410" w:author="Thomas Stockhammer" w:date="2021-05-11T13:07:00Z">
        <w:r w:rsidR="000A7D4E" w:rsidRPr="000A7D4E">
          <w:rPr>
            <w:rFonts w:eastAsia="SimSun"/>
            <w:lang w:val="en-US"/>
          </w:rPr>
          <w:t>Bearer</w:t>
        </w:r>
      </w:ins>
      <w:ins w:id="411" w:author="Thomas Stockhammer" w:date="2021-05-11T12:44:00Z">
        <w:r w:rsidR="000A7D4E" w:rsidRPr="000A7D4E">
          <w:rPr>
            <w:rFonts w:eastAsia="SimSun"/>
            <w:lang w:val="en-US"/>
          </w:rPr>
          <w:t xml:space="preserve"> service delivery</w:t>
        </w:r>
      </w:ins>
      <w:ins w:id="412" w:author="Richard Bradbury (revisions)" w:date="2021-05-13T16:30:00Z">
        <w:r>
          <w:rPr>
            <w:rFonts w:eastAsia="SimSun"/>
            <w:lang w:val="en-US"/>
          </w:rPr>
          <w:t>.</w:t>
        </w:r>
      </w:ins>
    </w:p>
    <w:p w14:paraId="08B4E884" w14:textId="4301229B" w:rsidR="000A7D4E" w:rsidRPr="000A7D4E" w:rsidRDefault="00BB29C1" w:rsidP="00BB29C1">
      <w:pPr>
        <w:pStyle w:val="B2"/>
        <w:keepNext/>
        <w:rPr>
          <w:ins w:id="413" w:author="Thomas Stockhammer" w:date="2021-05-11T12:44:00Z"/>
          <w:rFonts w:eastAsia="SimSun"/>
          <w:lang w:val="en-US"/>
        </w:rPr>
      </w:pPr>
      <w:ins w:id="414" w:author="Richard Bradbury (revisions)" w:date="2021-05-13T16:35:00Z">
        <w:r>
          <w:rPr>
            <w:rFonts w:eastAsia="SimSun"/>
            <w:lang w:val="en-US"/>
          </w:rPr>
          <w:t>b.</w:t>
        </w:r>
        <w:r>
          <w:rPr>
            <w:rFonts w:eastAsia="SimSun"/>
            <w:lang w:val="en-US"/>
          </w:rPr>
          <w:tab/>
        </w:r>
      </w:ins>
      <w:ins w:id="415" w:author="Thomas Stockhammer" w:date="2021-05-11T12:44:00Z">
        <w:r w:rsidR="000A7D4E" w:rsidRPr="000A7D4E">
          <w:rPr>
            <w:rFonts w:eastAsia="SimSun"/>
            <w:lang w:val="en-US"/>
          </w:rPr>
          <w:t xml:space="preserve">M5d extensions provide the service signaling for </w:t>
        </w:r>
      </w:ins>
      <w:ins w:id="416" w:author="Thomas Stockhammer" w:date="2021-05-11T13:08:00Z">
        <w:r w:rsidR="000A7D4E" w:rsidRPr="000A7D4E">
          <w:rPr>
            <w:rFonts w:eastAsia="SimSun"/>
            <w:lang w:val="en-US"/>
          </w:rPr>
          <w:t>MBMS-based 5GMBS</w:t>
        </w:r>
      </w:ins>
      <w:ins w:id="417" w:author="Richard Bradbury (revisions)" w:date="2021-05-13T16:30:00Z">
        <w:r>
          <w:rPr>
            <w:rFonts w:eastAsia="SimSun"/>
            <w:lang w:val="en-US"/>
          </w:rPr>
          <w:t>.</w:t>
        </w:r>
      </w:ins>
    </w:p>
    <w:p w14:paraId="1F48C47B" w14:textId="78671C67" w:rsidR="000A7D4E" w:rsidRPr="000A7D4E" w:rsidRDefault="00BB29C1" w:rsidP="00BB29C1">
      <w:pPr>
        <w:pStyle w:val="B2"/>
        <w:rPr>
          <w:ins w:id="418" w:author="Thomas Stockhammer" w:date="2021-05-11T12:44:00Z"/>
          <w:rFonts w:eastAsia="SimSun"/>
          <w:lang w:val="en-US"/>
        </w:rPr>
      </w:pPr>
      <w:ins w:id="419" w:author="Richard Bradbury (revisions)" w:date="2021-05-13T16:35:00Z">
        <w:r>
          <w:rPr>
            <w:rFonts w:eastAsia="SimSun"/>
            <w:lang w:val="en-US"/>
          </w:rPr>
          <w:t>c.</w:t>
        </w:r>
        <w:r>
          <w:rPr>
            <w:rFonts w:eastAsia="SimSun"/>
            <w:lang w:val="en-US"/>
          </w:rPr>
          <w:tab/>
        </w:r>
      </w:ins>
      <w:commentRangeStart w:id="420"/>
      <w:ins w:id="421" w:author="Thomas Stockhammer" w:date="2021-05-11T13:08:00Z">
        <w:r w:rsidR="000A7D4E" w:rsidRPr="000A7D4E">
          <w:rPr>
            <w:rFonts w:eastAsia="SimSun"/>
            <w:lang w:val="en-US"/>
          </w:rPr>
          <w:t>M4</w:t>
        </w:r>
      </w:ins>
      <w:ins w:id="422" w:author="Thomas Stockhammer" w:date="2021-05-11T12:44:00Z">
        <w:r w:rsidR="000A7D4E" w:rsidRPr="000A7D4E">
          <w:rPr>
            <w:rFonts w:eastAsia="SimSun"/>
            <w:lang w:val="en-US"/>
          </w:rPr>
          <w:t xml:space="preserve"> extensions to support </w:t>
        </w:r>
      </w:ins>
      <w:ins w:id="423" w:author="Thomas Stockhammer" w:date="2021-05-11T13:08:00Z">
        <w:r w:rsidR="000A7D4E" w:rsidRPr="000A7D4E">
          <w:rPr>
            <w:rFonts w:eastAsia="SimSun"/>
            <w:lang w:val="en-US"/>
          </w:rPr>
          <w:t>MBMS Bear</w:t>
        </w:r>
      </w:ins>
      <w:ins w:id="424" w:author="Thomas Stockhammer" w:date="2021-05-11T13:09:00Z">
        <w:r w:rsidR="000A7D4E" w:rsidRPr="000A7D4E">
          <w:rPr>
            <w:rFonts w:eastAsia="SimSun"/>
            <w:lang w:val="en-US"/>
          </w:rPr>
          <w:t>er Service</w:t>
        </w:r>
      </w:ins>
      <w:ins w:id="425" w:author="Richard Bradbury (revisions)" w:date="2021-05-13T16:35:00Z">
        <w:r>
          <w:rPr>
            <w:rFonts w:eastAsia="SimSun"/>
            <w:lang w:val="en-US"/>
          </w:rPr>
          <w:t>.</w:t>
        </w:r>
        <w:commentRangeEnd w:id="420"/>
        <w:r>
          <w:rPr>
            <w:rStyle w:val="CommentReference"/>
          </w:rPr>
          <w:commentReference w:id="420"/>
        </w:r>
      </w:ins>
    </w:p>
    <w:p w14:paraId="45A662D2" w14:textId="65C4988C" w:rsidR="000A7D4E" w:rsidRPr="000A7D4E" w:rsidRDefault="00BB29C1" w:rsidP="00BB29C1">
      <w:pPr>
        <w:pStyle w:val="B1"/>
        <w:keepNext/>
        <w:rPr>
          <w:ins w:id="426" w:author="Thomas Stockhammer" w:date="2021-05-11T12:44:00Z"/>
          <w:rFonts w:eastAsia="SimSun"/>
          <w:lang w:val="en-US"/>
        </w:rPr>
      </w:pPr>
      <w:ins w:id="427" w:author="Richard Bradbury (revisions)" w:date="2021-05-13T16:34:00Z">
        <w:r>
          <w:rPr>
            <w:rFonts w:eastAsia="SimSun"/>
            <w:lang w:val="en-US"/>
          </w:rPr>
          <w:t>4.</w:t>
        </w:r>
        <w:r>
          <w:rPr>
            <w:rFonts w:eastAsia="SimSun"/>
            <w:lang w:val="en-US"/>
          </w:rPr>
          <w:tab/>
        </w:r>
      </w:ins>
      <w:ins w:id="428" w:author="Thomas Stockhammer" w:date="2021-05-11T12:44:00Z">
        <w:r w:rsidR="000A7D4E" w:rsidRPr="000A7D4E">
          <w:rPr>
            <w:rFonts w:eastAsia="SimSun"/>
            <w:lang w:val="en-US"/>
          </w:rPr>
          <w:t xml:space="preserve">In addition, for a service that also leverages the use of 5GMSd unicast, the equivalent </w:t>
        </w:r>
        <w:del w:id="429" w:author="Richard Bradbury (revisions)" w:date="2021-05-13T16:36:00Z">
          <w:r w:rsidR="000A7D4E" w:rsidRPr="000A7D4E" w:rsidDel="00BB29C1">
            <w:rPr>
              <w:rFonts w:eastAsia="SimSun"/>
              <w:lang w:val="en-US"/>
            </w:rPr>
            <w:delText>topics as</w:delText>
          </w:r>
        </w:del>
      </w:ins>
      <w:ins w:id="430" w:author="Richard Bradbury (revisions)" w:date="2021-05-13T16:36:00Z">
        <w:r>
          <w:rPr>
            <w:rFonts w:eastAsia="SimSun"/>
            <w:lang w:val="en-US"/>
          </w:rPr>
          <w:t>scenarios</w:t>
        </w:r>
      </w:ins>
      <w:ins w:id="431" w:author="Thomas Stockhammer" w:date="2021-05-11T12:44:00Z">
        <w:r w:rsidR="000A7D4E" w:rsidRPr="000A7D4E">
          <w:rPr>
            <w:rFonts w:eastAsia="SimSun"/>
            <w:lang w:val="en-US"/>
          </w:rPr>
          <w:t xml:space="preserve"> introduced in clause 6.2.3 may be provided for:</w:t>
        </w:r>
      </w:ins>
    </w:p>
    <w:p w14:paraId="1B29FEB6" w14:textId="7C39A0C8" w:rsidR="000A7D4E" w:rsidRPr="000A7D4E" w:rsidRDefault="00BB29C1" w:rsidP="00BB29C1">
      <w:pPr>
        <w:pStyle w:val="B2"/>
        <w:keepNext/>
        <w:rPr>
          <w:ins w:id="432" w:author="Thomas Stockhammer" w:date="2021-05-11T13:09:00Z"/>
          <w:rFonts w:eastAsia="SimSun"/>
          <w:lang w:val="en-US"/>
        </w:rPr>
      </w:pPr>
      <w:ins w:id="433" w:author="Richard Bradbury (revisions)" w:date="2021-05-13T16:35:00Z">
        <w:r>
          <w:rPr>
            <w:rFonts w:eastAsia="SimSun"/>
            <w:lang w:val="en-US"/>
          </w:rPr>
          <w:t>a.</w:t>
        </w:r>
      </w:ins>
      <w:ins w:id="434" w:author="Richard Bradbury (revisions)" w:date="2021-05-13T16:36:00Z">
        <w:r>
          <w:rPr>
            <w:rFonts w:eastAsia="SimSun"/>
            <w:lang w:val="en-US"/>
          </w:rPr>
          <w:tab/>
        </w:r>
      </w:ins>
      <w:ins w:id="435" w:author="Thomas Stockhammer" w:date="2021-05-11T12:44:00Z">
        <w:r w:rsidR="000A7D4E" w:rsidRPr="000A7D4E">
          <w:rPr>
            <w:rFonts w:eastAsia="SimSun"/>
            <w:lang w:val="en-US"/>
          </w:rPr>
          <w:t>Reporting</w:t>
        </w:r>
      </w:ins>
      <w:ins w:id="436" w:author="Richard Bradbury (revisions)" w:date="2021-05-13T16:30:00Z">
        <w:r>
          <w:rPr>
            <w:rFonts w:eastAsia="SimSun"/>
            <w:lang w:val="en-US"/>
          </w:rPr>
          <w:t>.</w:t>
        </w:r>
      </w:ins>
    </w:p>
    <w:p w14:paraId="351D5F97" w14:textId="0AF7449C" w:rsidR="000A7D4E" w:rsidRPr="000A7D4E" w:rsidRDefault="00BB29C1" w:rsidP="00BB29C1">
      <w:pPr>
        <w:pStyle w:val="B2"/>
        <w:rPr>
          <w:rFonts w:eastAsia="SimSun"/>
          <w:lang w:val="en-US"/>
        </w:rPr>
      </w:pPr>
      <w:ins w:id="437" w:author="Richard Bradbury (revisions)" w:date="2021-05-13T16:36:00Z">
        <w:r>
          <w:rPr>
            <w:rFonts w:eastAsia="SimSun"/>
          </w:rPr>
          <w:t>b.</w:t>
        </w:r>
        <w:r>
          <w:rPr>
            <w:rFonts w:eastAsia="SimSun"/>
          </w:rPr>
          <w:tab/>
        </w:r>
      </w:ins>
      <w:ins w:id="438" w:author="Richard Bradbury (revisions)" w:date="2021-05-13T16:30:00Z">
        <w:r>
          <w:rPr>
            <w:rFonts w:eastAsia="SimSun"/>
          </w:rPr>
          <w:t>U</w:t>
        </w:r>
      </w:ins>
      <w:ins w:id="439" w:author="Thomas Stockhammer" w:date="2021-05-11T13:09:00Z">
        <w:r w:rsidR="000A7D4E" w:rsidRPr="000A7D4E">
          <w:rPr>
            <w:rFonts w:eastAsia="SimSun"/>
          </w:rPr>
          <w:t>nicast recovery</w:t>
        </w:r>
      </w:ins>
      <w:ins w:id="440" w:author="Richard Bradbury (revisions)" w:date="2021-05-13T16:30:00Z">
        <w:r>
          <w:rPr>
            <w:rFonts w:eastAsia="SimSun"/>
          </w:rPr>
          <w:t>.</w:t>
        </w:r>
      </w:ins>
    </w:p>
    <w:p w14:paraId="29F64F54" w14:textId="62544E2A" w:rsidR="00A27AD2" w:rsidRDefault="00A27AD2" w:rsidP="00BB29C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CDED17" w14:textId="5A9F95D7" w:rsidR="00375CB7" w:rsidRPr="00375CB7" w:rsidRDefault="00375CB7" w:rsidP="00375CB7">
      <w:pPr>
        <w:keepNext/>
        <w:keepLines/>
        <w:spacing w:before="120"/>
        <w:ind w:left="1134" w:hanging="1134"/>
        <w:outlineLvl w:val="2"/>
        <w:rPr>
          <w:ins w:id="441" w:author="Thomas Stockhammer" w:date="2021-05-11T13:10:00Z"/>
          <w:rFonts w:ascii="Arial" w:hAnsi="Arial"/>
          <w:sz w:val="28"/>
        </w:rPr>
      </w:pPr>
      <w:ins w:id="442" w:author="Thomas Stockhammer" w:date="2021-05-11T13:10:00Z">
        <w:r w:rsidRPr="00375CB7">
          <w:rPr>
            <w:rFonts w:ascii="Arial" w:hAnsi="Arial"/>
            <w:sz w:val="28"/>
            <w:lang w:val="en-US"/>
          </w:rPr>
          <w:t>7.3.</w:t>
        </w:r>
      </w:ins>
      <w:ins w:id="443" w:author="Thomas Stockhammer" w:date="2021-05-11T19:18:00Z">
        <w:r>
          <w:rPr>
            <w:rFonts w:ascii="Arial" w:hAnsi="Arial"/>
            <w:sz w:val="28"/>
            <w:lang w:val="en-US"/>
          </w:rPr>
          <w:t>6</w:t>
        </w:r>
      </w:ins>
      <w:ins w:id="444" w:author="Thomas Stockhammer" w:date="2021-05-11T13:10:00Z">
        <w:r w:rsidRPr="00375CB7">
          <w:rPr>
            <w:rFonts w:ascii="Arial" w:hAnsi="Arial"/>
            <w:sz w:val="28"/>
            <w:lang w:val="en-US"/>
          </w:rPr>
          <w:tab/>
        </w:r>
        <w:r w:rsidRPr="00375CB7">
          <w:rPr>
            <w:rFonts w:ascii="Arial" w:hAnsi="Arial"/>
            <w:sz w:val="28"/>
          </w:rPr>
          <w:t>Interworking with MBMS</w:t>
        </w:r>
      </w:ins>
    </w:p>
    <w:p w14:paraId="7C0D5BE6" w14:textId="74202B49" w:rsidR="00375CB7" w:rsidRPr="00375CB7" w:rsidRDefault="00375CB7" w:rsidP="00BB29C1">
      <w:pPr>
        <w:keepNext/>
        <w:rPr>
          <w:ins w:id="445" w:author="Thomas Stockhammer" w:date="2021-05-11T13:15:00Z"/>
        </w:rPr>
      </w:pPr>
      <w:ins w:id="446" w:author="Thomas Stockhammer" w:date="2021-05-11T13:10:00Z">
        <w:r w:rsidRPr="00375CB7">
          <w:t xml:space="preserve">Based on the considerations in clause </w:t>
        </w:r>
      </w:ins>
      <w:ins w:id="447" w:author="Thomas Stockhammer" w:date="2021-05-11T13:11:00Z">
        <w:r w:rsidRPr="00375CB7">
          <w:t>5.8.2 and clause 6.2.4</w:t>
        </w:r>
      </w:ins>
      <w:ins w:id="448" w:author="Thomas Stockhammer" w:date="2021-05-11T13:10:00Z">
        <w:r w:rsidRPr="00375CB7">
          <w:t>,</w:t>
        </w:r>
      </w:ins>
      <w:ins w:id="449" w:author="Thomas Stockhammer" w:date="2021-05-11T14:02:00Z">
        <w:r w:rsidRPr="00375CB7">
          <w:t xml:space="preserve"> the following asp</w:t>
        </w:r>
      </w:ins>
      <w:ins w:id="450" w:author="Thomas Stockhammer" w:date="2021-05-11T14:03:00Z">
        <w:r w:rsidRPr="00375CB7">
          <w:t>ects deserve normative documentation</w:t>
        </w:r>
      </w:ins>
      <w:ins w:id="451" w:author="Richard Bradbury (revisions)" w:date="2021-05-13T16:37:00Z">
        <w:r w:rsidR="00BB29C1">
          <w:t>.</w:t>
        </w:r>
      </w:ins>
    </w:p>
    <w:p w14:paraId="278B90E0" w14:textId="6A36C7DE" w:rsidR="00375CB7" w:rsidRPr="00375CB7" w:rsidRDefault="00375CB7" w:rsidP="00BB29C1">
      <w:pPr>
        <w:keepNext/>
        <w:rPr>
          <w:ins w:id="452" w:author="Thomas Stockhammer" w:date="2021-05-11T13:16:00Z"/>
          <w:rFonts w:eastAsia="SimSun"/>
          <w:lang w:val="en-US"/>
        </w:rPr>
      </w:pPr>
      <w:ins w:id="453" w:author="Thomas Stockhammer" w:date="2021-05-11T13:16:00Z">
        <w:r w:rsidRPr="00375CB7">
          <w:rPr>
            <w:rFonts w:eastAsia="SimSun"/>
            <w:lang w:val="en-US"/>
          </w:rPr>
          <w:t>For Option A</w:t>
        </w:r>
      </w:ins>
      <w:ins w:id="454" w:author="Richard Bradbury (revisions)" w:date="2021-05-13T16:37:00Z">
        <w:r w:rsidR="00BB29C1">
          <w:rPr>
            <w:rFonts w:eastAsia="SimSun"/>
            <w:lang w:val="en-US"/>
          </w:rPr>
          <w:t>:</w:t>
        </w:r>
      </w:ins>
    </w:p>
    <w:p w14:paraId="3041A0D7" w14:textId="181D60ED" w:rsidR="00375CB7" w:rsidRPr="00375CB7" w:rsidRDefault="00BB29C1" w:rsidP="00BB29C1">
      <w:pPr>
        <w:pStyle w:val="B1"/>
        <w:keepNext/>
        <w:rPr>
          <w:ins w:id="455" w:author="Thomas Stockhammer" w:date="2021-05-11T14:03:00Z"/>
          <w:rFonts w:eastAsia="SimSun"/>
          <w:lang w:val="en-US"/>
        </w:rPr>
      </w:pPr>
      <w:ins w:id="456" w:author="Richard Bradbury (revisions)" w:date="2021-05-13T16:37:00Z">
        <w:r>
          <w:rPr>
            <w:rFonts w:eastAsia="SimSun"/>
            <w:lang w:val="en-US"/>
          </w:rPr>
          <w:t>1.</w:t>
        </w:r>
        <w:r>
          <w:rPr>
            <w:rFonts w:eastAsia="SimSun"/>
            <w:lang w:val="en-US"/>
          </w:rPr>
          <w:tab/>
        </w:r>
      </w:ins>
      <w:ins w:id="457" w:author="Thomas Stockhammer" w:date="2021-05-11T14:03:00Z">
        <w:r w:rsidR="00375CB7" w:rsidRPr="00375CB7">
          <w:rPr>
            <w:rFonts w:eastAsia="SimSun"/>
            <w:lang w:val="en-US"/>
          </w:rPr>
          <w:t>Architecture for 5GMS using MBMS User Services</w:t>
        </w:r>
      </w:ins>
      <w:ins w:id="458" w:author="Richard Bradbury (revisions)" w:date="2021-05-13T16:40:00Z">
        <w:r w:rsidR="00E50FF7">
          <w:rPr>
            <w:rFonts w:eastAsia="SimSun"/>
            <w:lang w:val="en-US"/>
          </w:rPr>
          <w:t>.</w:t>
        </w:r>
      </w:ins>
    </w:p>
    <w:p w14:paraId="60C42C2C" w14:textId="4E328978" w:rsidR="00375CB7" w:rsidRPr="00375CB7" w:rsidRDefault="00BB29C1" w:rsidP="00BB29C1">
      <w:pPr>
        <w:pStyle w:val="B1"/>
        <w:keepNext/>
        <w:rPr>
          <w:ins w:id="459" w:author="Thomas Stockhammer" w:date="2021-05-11T13:16:00Z"/>
          <w:rFonts w:eastAsia="SimSun"/>
          <w:lang w:val="en-US"/>
        </w:rPr>
      </w:pPr>
      <w:ins w:id="460" w:author="Richard Bradbury (revisions)" w:date="2021-05-13T16:37:00Z">
        <w:r>
          <w:rPr>
            <w:rFonts w:eastAsia="SimSun"/>
            <w:lang w:val="en-US"/>
          </w:rPr>
          <w:t>2.</w:t>
        </w:r>
        <w:r>
          <w:rPr>
            <w:rFonts w:eastAsia="SimSun"/>
            <w:lang w:val="en-US"/>
          </w:rPr>
          <w:tab/>
        </w:r>
      </w:ins>
      <w:ins w:id="461" w:author="Thomas Stockhammer" w:date="2021-05-11T13:16:00Z">
        <w:r w:rsidR="00375CB7" w:rsidRPr="00375CB7">
          <w:rPr>
            <w:rFonts w:eastAsia="SimSun"/>
            <w:lang w:val="en-US"/>
          </w:rPr>
          <w:t xml:space="preserve">Call </w:t>
        </w:r>
      </w:ins>
      <w:ins w:id="462" w:author="Richard Bradbury (revisions)" w:date="2021-05-13T16:40:00Z">
        <w:r w:rsidR="00E50FF7">
          <w:rPr>
            <w:rFonts w:eastAsia="SimSun"/>
            <w:lang w:val="en-US"/>
          </w:rPr>
          <w:t>f</w:t>
        </w:r>
      </w:ins>
      <w:ins w:id="463" w:author="Thomas Stockhammer" w:date="2021-05-11T13:16:00Z">
        <w:r w:rsidR="00375CB7" w:rsidRPr="00375CB7">
          <w:rPr>
            <w:rFonts w:eastAsia="SimSun"/>
            <w:lang w:val="en-US"/>
          </w:rPr>
          <w:t>lows for</w:t>
        </w:r>
      </w:ins>
      <w:ins w:id="464" w:author="Richard Bradbury (revisions)" w:date="2021-05-13T16:40:00Z">
        <w:r w:rsidR="00E50FF7">
          <w:rPr>
            <w:rFonts w:eastAsia="SimSun"/>
            <w:lang w:val="en-US"/>
          </w:rPr>
          <w:t>:</w:t>
        </w:r>
      </w:ins>
    </w:p>
    <w:p w14:paraId="60DF8C8B" w14:textId="03D08D8D" w:rsidR="00375CB7" w:rsidRPr="00375CB7" w:rsidRDefault="00BB29C1" w:rsidP="00BB29C1">
      <w:pPr>
        <w:pStyle w:val="B2"/>
        <w:keepNext/>
        <w:rPr>
          <w:ins w:id="465" w:author="Thomas Stockhammer" w:date="2021-05-11T13:16:00Z"/>
          <w:rFonts w:eastAsia="SimSun"/>
          <w:lang w:val="en-US"/>
        </w:rPr>
      </w:pPr>
      <w:ins w:id="466" w:author="Richard Bradbury (revisions)" w:date="2021-05-13T16:38:00Z">
        <w:r>
          <w:rPr>
            <w:rFonts w:eastAsia="SimSun"/>
            <w:lang w:val="en-US"/>
          </w:rPr>
          <w:t>a.</w:t>
        </w:r>
        <w:r>
          <w:rPr>
            <w:rFonts w:eastAsia="SimSun"/>
            <w:lang w:val="en-US"/>
          </w:rPr>
          <w:tab/>
        </w:r>
      </w:ins>
      <w:ins w:id="467" w:author="Thomas Stockhammer" w:date="2021-05-11T13:16:00Z">
        <w:r w:rsidR="00375CB7" w:rsidRPr="00375CB7">
          <w:rPr>
            <w:rFonts w:eastAsia="SimSun"/>
            <w:lang w:val="en-US"/>
          </w:rPr>
          <w:t>5GMS uses MBMS User Services without unicast support</w:t>
        </w:r>
      </w:ins>
      <w:ins w:id="468" w:author="Richard Bradbury (revisions)" w:date="2021-05-13T16:40:00Z">
        <w:r w:rsidR="00E50FF7">
          <w:rPr>
            <w:rFonts w:eastAsia="SimSun"/>
            <w:lang w:val="en-US"/>
          </w:rPr>
          <w:t>.</w:t>
        </w:r>
      </w:ins>
    </w:p>
    <w:p w14:paraId="7B1F944C" w14:textId="2B808863" w:rsidR="00375CB7" w:rsidRPr="00375CB7" w:rsidRDefault="00BB29C1" w:rsidP="00BB29C1">
      <w:pPr>
        <w:pStyle w:val="B2"/>
        <w:rPr>
          <w:ins w:id="469" w:author="Thomas Stockhammer" w:date="2021-05-11T13:16:00Z"/>
          <w:rFonts w:eastAsia="SimSun"/>
          <w:lang w:val="en-US"/>
        </w:rPr>
      </w:pPr>
      <w:ins w:id="470" w:author="Richard Bradbury (revisions)" w:date="2021-05-13T16:38:00Z">
        <w:r>
          <w:rPr>
            <w:rFonts w:eastAsia="SimSun"/>
            <w:lang w:val="en-US"/>
          </w:rPr>
          <w:t>b.</w:t>
        </w:r>
        <w:r>
          <w:rPr>
            <w:rFonts w:eastAsia="SimSun"/>
            <w:lang w:val="en-US"/>
          </w:rPr>
          <w:tab/>
        </w:r>
      </w:ins>
      <w:commentRangeStart w:id="471"/>
      <w:ins w:id="472" w:author="Thomas Stockhammer" w:date="2021-05-11T13:16:00Z">
        <w:r w:rsidR="00375CB7" w:rsidRPr="00375CB7">
          <w:rPr>
            <w:rFonts w:eastAsia="SimSun"/>
            <w:lang w:val="en-US"/>
          </w:rPr>
          <w:t xml:space="preserve">Hybrid </w:t>
        </w:r>
        <w:del w:id="473" w:author="Richard Bradbury (revisions)" w:date="2021-05-13T16:41:00Z">
          <w:r w:rsidR="00375CB7" w:rsidRPr="00375CB7" w:rsidDel="00C94169">
            <w:rPr>
              <w:rFonts w:eastAsia="SimSun"/>
              <w:lang w:val="en-US"/>
            </w:rPr>
            <w:delText xml:space="preserve">Services </w:delText>
          </w:r>
        </w:del>
        <w:r w:rsidR="00375CB7" w:rsidRPr="00375CB7">
          <w:rPr>
            <w:rFonts w:eastAsia="SimSun"/>
            <w:lang w:val="en-US"/>
          </w:rPr>
          <w:t xml:space="preserve">5GMS services using MBMS User Services </w:t>
        </w:r>
        <w:del w:id="474" w:author="Richard Bradbury (revisions)" w:date="2021-05-13T16:41:00Z">
          <w:r w:rsidR="00375CB7" w:rsidRPr="00375CB7" w:rsidDel="00C94169">
            <w:rPr>
              <w:rFonts w:eastAsia="SimSun"/>
              <w:lang w:val="en-US"/>
            </w:rPr>
            <w:delText>without</w:delText>
          </w:r>
        </w:del>
      </w:ins>
      <w:ins w:id="475" w:author="Richard Bradbury (revisions)" w:date="2021-05-13T16:41:00Z">
        <w:r w:rsidR="00C94169">
          <w:rPr>
            <w:rFonts w:eastAsia="SimSun"/>
            <w:lang w:val="en-US"/>
          </w:rPr>
          <w:t>and</w:t>
        </w:r>
      </w:ins>
      <w:ins w:id="476" w:author="Thomas Stockhammer" w:date="2021-05-11T13:16:00Z">
        <w:r w:rsidR="00375CB7" w:rsidRPr="00375CB7">
          <w:rPr>
            <w:rFonts w:eastAsia="SimSun"/>
            <w:lang w:val="en-US"/>
          </w:rPr>
          <w:t xml:space="preserve"> unicast</w:t>
        </w:r>
        <w:del w:id="477" w:author="Richard Bradbury (revisions)" w:date="2021-05-13T16:41:00Z">
          <w:r w:rsidR="00375CB7" w:rsidRPr="00375CB7" w:rsidDel="00C94169">
            <w:rPr>
              <w:rFonts w:eastAsia="SimSun"/>
              <w:lang w:val="en-US"/>
            </w:rPr>
            <w:delText xml:space="preserve"> support</w:delText>
          </w:r>
        </w:del>
      </w:ins>
      <w:ins w:id="478" w:author="Richard Bradbury (revisions)" w:date="2021-05-13T16:40:00Z">
        <w:r w:rsidR="00E50FF7">
          <w:rPr>
            <w:rFonts w:eastAsia="SimSun"/>
            <w:lang w:val="en-US"/>
          </w:rPr>
          <w:t>.</w:t>
        </w:r>
      </w:ins>
      <w:commentRangeEnd w:id="471"/>
      <w:ins w:id="479" w:author="Richard Bradbury (revisions)" w:date="2021-05-13T16:41:00Z">
        <w:r w:rsidR="00C94169">
          <w:rPr>
            <w:rStyle w:val="CommentReference"/>
          </w:rPr>
          <w:commentReference w:id="471"/>
        </w:r>
      </w:ins>
    </w:p>
    <w:p w14:paraId="058925B8" w14:textId="0E8C47FD" w:rsidR="00375CB7" w:rsidRPr="00375CB7" w:rsidRDefault="00BB29C1" w:rsidP="00BB29C1">
      <w:pPr>
        <w:pStyle w:val="B1"/>
        <w:rPr>
          <w:ins w:id="480" w:author="Thomas Stockhammer" w:date="2021-05-11T13:16:00Z"/>
          <w:rFonts w:eastAsia="SimSun"/>
          <w:lang w:val="en-US"/>
        </w:rPr>
      </w:pPr>
      <w:ins w:id="481" w:author="Richard Bradbury (revisions)" w:date="2021-05-13T16:38:00Z">
        <w:r>
          <w:rPr>
            <w:rFonts w:eastAsia="SimSun"/>
            <w:lang w:val="en-US"/>
          </w:rPr>
          <w:t>3.</w:t>
        </w:r>
        <w:r>
          <w:rPr>
            <w:rFonts w:eastAsia="SimSun"/>
            <w:lang w:val="en-US"/>
          </w:rPr>
          <w:tab/>
        </w:r>
      </w:ins>
      <w:ins w:id="482" w:author="Thomas Stockhammer" w:date="2021-05-11T13:16:00Z">
        <w:r w:rsidR="00375CB7" w:rsidRPr="00375CB7">
          <w:rPr>
            <w:rFonts w:eastAsia="SimSun"/>
            <w:lang w:val="en-US"/>
          </w:rPr>
          <w:t xml:space="preserve">M1d extensions to provision </w:t>
        </w:r>
        <w:del w:id="483" w:author="Richard Bradbury (revisions)" w:date="2021-05-13T16:42:00Z">
          <w:r w:rsidR="00375CB7" w:rsidRPr="00375CB7" w:rsidDel="00C94169">
            <w:rPr>
              <w:rFonts w:eastAsia="SimSun"/>
              <w:lang w:val="en-US"/>
            </w:rPr>
            <w:delText xml:space="preserve">for </w:delText>
          </w:r>
        </w:del>
        <w:r w:rsidR="00375CB7" w:rsidRPr="00375CB7">
          <w:rPr>
            <w:rFonts w:eastAsia="SimSun"/>
            <w:lang w:val="en-US"/>
          </w:rPr>
          <w:t xml:space="preserve">MBMS User </w:t>
        </w:r>
      </w:ins>
      <w:ins w:id="484" w:author="Richard Bradbury (revisions)" w:date="2021-05-13T16:42:00Z">
        <w:r w:rsidR="00C94169">
          <w:rPr>
            <w:rFonts w:eastAsia="SimSun"/>
            <w:lang w:val="en-US"/>
          </w:rPr>
          <w:t>S</w:t>
        </w:r>
      </w:ins>
      <w:ins w:id="485" w:author="Thomas Stockhammer" w:date="2021-05-11T13:16:00Z">
        <w:r w:rsidR="00375CB7" w:rsidRPr="00375CB7">
          <w:rPr>
            <w:rFonts w:eastAsia="SimSun"/>
            <w:lang w:val="en-US"/>
          </w:rPr>
          <w:t>ervice delivery</w:t>
        </w:r>
      </w:ins>
      <w:ins w:id="486" w:author="Richard Bradbury (revisions)" w:date="2021-05-13T16:40:00Z">
        <w:r w:rsidR="00E50FF7">
          <w:rPr>
            <w:rFonts w:eastAsia="SimSun"/>
            <w:lang w:val="en-US"/>
          </w:rPr>
          <w:t>.</w:t>
        </w:r>
      </w:ins>
    </w:p>
    <w:p w14:paraId="7978ABED" w14:textId="281E14F8" w:rsidR="00375CB7" w:rsidRPr="00375CB7" w:rsidRDefault="00BB29C1" w:rsidP="00BB29C1">
      <w:pPr>
        <w:pStyle w:val="B1"/>
        <w:rPr>
          <w:ins w:id="487" w:author="Thomas Stockhammer" w:date="2021-05-11T13:16:00Z"/>
          <w:rFonts w:eastAsia="SimSun"/>
          <w:lang w:val="en-US"/>
        </w:rPr>
      </w:pPr>
      <w:ins w:id="488" w:author="Richard Bradbury (revisions)" w:date="2021-05-13T16:38:00Z">
        <w:r>
          <w:rPr>
            <w:rFonts w:eastAsia="SimSun"/>
            <w:lang w:val="en-US"/>
          </w:rPr>
          <w:t>4.</w:t>
        </w:r>
        <w:r>
          <w:rPr>
            <w:rFonts w:eastAsia="SimSun"/>
            <w:lang w:val="en-US"/>
          </w:rPr>
          <w:tab/>
        </w:r>
      </w:ins>
      <w:proofErr w:type="spellStart"/>
      <w:ins w:id="489" w:author="Thomas Stockhammer" w:date="2021-05-11T13:16:00Z">
        <w:r w:rsidR="00375CB7" w:rsidRPr="00375CB7">
          <w:rPr>
            <w:rFonts w:eastAsia="SimSun"/>
            <w:lang w:val="en-US"/>
          </w:rPr>
          <w:t>xMB</w:t>
        </w:r>
        <w:proofErr w:type="spellEnd"/>
        <w:r w:rsidR="00375CB7" w:rsidRPr="00375CB7">
          <w:rPr>
            <w:rFonts w:eastAsia="SimSun"/>
            <w:lang w:val="en-US"/>
          </w:rPr>
          <w:t xml:space="preserve"> extensions to identify content as 5GMSd Service</w:t>
        </w:r>
      </w:ins>
      <w:ins w:id="490" w:author="Richard Bradbury (revisions)" w:date="2021-05-13T16:40:00Z">
        <w:r w:rsidR="00E50FF7">
          <w:rPr>
            <w:rFonts w:eastAsia="SimSun"/>
            <w:lang w:val="en-US"/>
          </w:rPr>
          <w:t>.</w:t>
        </w:r>
      </w:ins>
    </w:p>
    <w:p w14:paraId="2568AA1F" w14:textId="251738B9" w:rsidR="00375CB7" w:rsidRPr="00375CB7" w:rsidRDefault="00BB29C1" w:rsidP="00BB29C1">
      <w:pPr>
        <w:pStyle w:val="B1"/>
        <w:rPr>
          <w:ins w:id="491" w:author="Thomas Stockhammer" w:date="2021-05-11T13:16:00Z"/>
          <w:rFonts w:eastAsia="SimSun"/>
          <w:lang w:val="en-US"/>
        </w:rPr>
      </w:pPr>
      <w:ins w:id="492" w:author="Richard Bradbury (revisions)" w:date="2021-05-13T16:38:00Z">
        <w:r>
          <w:rPr>
            <w:rFonts w:eastAsia="SimSun"/>
            <w:lang w:val="en-US"/>
          </w:rPr>
          <w:t>5.</w:t>
        </w:r>
        <w:r>
          <w:rPr>
            <w:rFonts w:eastAsia="SimSun"/>
            <w:lang w:val="en-US"/>
          </w:rPr>
          <w:tab/>
        </w:r>
      </w:ins>
      <w:commentRangeStart w:id="493"/>
      <w:ins w:id="494" w:author="Thomas Stockhammer" w:date="2021-05-11T13:16:00Z">
        <w:r w:rsidR="00375CB7" w:rsidRPr="00375CB7">
          <w:rPr>
            <w:rFonts w:eastAsia="SimSun"/>
            <w:lang w:val="en-US"/>
          </w:rPr>
          <w:t>M5d extensions provide the service signaling for MBMS</w:t>
        </w:r>
      </w:ins>
      <w:commentRangeEnd w:id="493"/>
      <w:r w:rsidR="00C94169">
        <w:rPr>
          <w:rStyle w:val="CommentReference"/>
        </w:rPr>
        <w:commentReference w:id="493"/>
      </w:r>
      <w:ins w:id="495" w:author="Richard Bradbury (revisions)" w:date="2021-05-13T16:40:00Z">
        <w:r w:rsidR="00E50FF7">
          <w:rPr>
            <w:rFonts w:eastAsia="SimSun"/>
            <w:lang w:val="en-US"/>
          </w:rPr>
          <w:t>.</w:t>
        </w:r>
      </w:ins>
    </w:p>
    <w:p w14:paraId="3B532707" w14:textId="06E7E7C1" w:rsidR="00375CB7" w:rsidRPr="00375CB7" w:rsidRDefault="00BB29C1" w:rsidP="00BB29C1">
      <w:pPr>
        <w:pStyle w:val="B1"/>
        <w:rPr>
          <w:ins w:id="496" w:author="Thomas Stockhammer" w:date="2021-05-11T13:16:00Z"/>
          <w:rFonts w:eastAsia="SimSun"/>
          <w:lang w:val="en-US"/>
        </w:rPr>
      </w:pPr>
      <w:ins w:id="497" w:author="Richard Bradbury (revisions)" w:date="2021-05-13T16:38:00Z">
        <w:r>
          <w:rPr>
            <w:rFonts w:eastAsia="SimSun"/>
            <w:lang w:val="en-US"/>
          </w:rPr>
          <w:t>6.</w:t>
        </w:r>
        <w:r>
          <w:rPr>
            <w:rFonts w:eastAsia="SimSun"/>
            <w:lang w:val="en-US"/>
          </w:rPr>
          <w:tab/>
        </w:r>
      </w:ins>
      <w:ins w:id="498" w:author="Thomas Stockhammer" w:date="2021-05-11T13:16:00Z">
        <w:r w:rsidR="00375CB7" w:rsidRPr="00375CB7">
          <w:rPr>
            <w:rFonts w:eastAsia="SimSun"/>
            <w:lang w:val="en-US"/>
          </w:rPr>
          <w:t>5GMSd extensions to support the MBMS-APIs</w:t>
        </w:r>
      </w:ins>
      <w:ins w:id="499" w:author="Richard Bradbury (revisions)" w:date="2021-05-13T16:40:00Z">
        <w:r w:rsidR="00E50FF7">
          <w:rPr>
            <w:rFonts w:eastAsia="SimSun"/>
            <w:lang w:val="en-US"/>
          </w:rPr>
          <w:t>.</w:t>
        </w:r>
      </w:ins>
    </w:p>
    <w:p w14:paraId="000D0120" w14:textId="7CBC5A55" w:rsidR="00375CB7" w:rsidRPr="00375CB7" w:rsidRDefault="00BB29C1" w:rsidP="00BB29C1">
      <w:pPr>
        <w:pStyle w:val="B1"/>
        <w:rPr>
          <w:ins w:id="500" w:author="Thomas Stockhammer" w:date="2021-05-11T13:16:00Z"/>
          <w:rFonts w:eastAsia="SimSun"/>
          <w:lang w:val="en-US"/>
        </w:rPr>
      </w:pPr>
      <w:ins w:id="501" w:author="Richard Bradbury (revisions)" w:date="2021-05-13T16:38:00Z">
        <w:r>
          <w:rPr>
            <w:rFonts w:eastAsia="SimSun"/>
            <w:lang w:val="en-US"/>
          </w:rPr>
          <w:t>7.</w:t>
        </w:r>
        <w:r>
          <w:rPr>
            <w:rFonts w:eastAsia="SimSun"/>
            <w:lang w:val="en-US"/>
          </w:rPr>
          <w:tab/>
        </w:r>
      </w:ins>
      <w:ins w:id="502" w:author="Thomas Stockhammer" w:date="2021-05-11T13:16:00Z">
        <w:r w:rsidR="00375CB7" w:rsidRPr="00375CB7">
          <w:rPr>
            <w:rFonts w:eastAsia="SimSun"/>
            <w:lang w:val="en-US"/>
          </w:rPr>
          <w:t>Support for hybrid cases in combination with 7.3.4.</w:t>
        </w:r>
      </w:ins>
    </w:p>
    <w:p w14:paraId="0DF0EA57" w14:textId="77777777" w:rsidR="00375CB7" w:rsidRPr="00375CB7" w:rsidRDefault="00375CB7" w:rsidP="00BB29C1">
      <w:pPr>
        <w:keepNext/>
        <w:rPr>
          <w:ins w:id="503" w:author="Thomas Stockhammer" w:date="2021-05-11T13:16:00Z"/>
          <w:rFonts w:eastAsia="SimSun"/>
          <w:lang w:val="en-US"/>
        </w:rPr>
      </w:pPr>
      <w:ins w:id="504" w:author="Thomas Stockhammer" w:date="2021-05-11T13:16:00Z">
        <w:r w:rsidRPr="00375CB7">
          <w:rPr>
            <w:rFonts w:eastAsia="SimSun"/>
            <w:lang w:val="en-US"/>
          </w:rPr>
          <w:t xml:space="preserve">For Option B </w:t>
        </w:r>
      </w:ins>
    </w:p>
    <w:p w14:paraId="6E5ACA8B" w14:textId="09B282BA" w:rsidR="00375CB7" w:rsidRPr="00375CB7" w:rsidRDefault="00BB29C1" w:rsidP="00BB29C1">
      <w:pPr>
        <w:pStyle w:val="B1"/>
        <w:keepNext/>
        <w:rPr>
          <w:ins w:id="505" w:author="Thomas Stockhammer" w:date="2021-05-11T14:03:00Z"/>
          <w:rFonts w:eastAsia="SimSun"/>
          <w:lang w:val="en-US"/>
        </w:rPr>
      </w:pPr>
      <w:ins w:id="506" w:author="Richard Bradbury (revisions)" w:date="2021-05-13T16:38:00Z">
        <w:r>
          <w:rPr>
            <w:rFonts w:eastAsia="SimSun"/>
            <w:lang w:val="en-US"/>
          </w:rPr>
          <w:t>8.</w:t>
        </w:r>
        <w:r>
          <w:rPr>
            <w:rFonts w:eastAsia="SimSun"/>
            <w:lang w:val="en-US"/>
          </w:rPr>
          <w:tab/>
        </w:r>
      </w:ins>
      <w:ins w:id="507" w:author="Thomas Stockhammer" w:date="2021-05-11T14:03:00Z">
        <w:r w:rsidR="00375CB7" w:rsidRPr="00375CB7">
          <w:rPr>
            <w:rFonts w:eastAsia="SimSun"/>
            <w:lang w:val="en-US"/>
          </w:rPr>
          <w:t>Architecture for 5MBS us</w:t>
        </w:r>
      </w:ins>
      <w:ins w:id="508" w:author="Thomas Stockhammer" w:date="2021-05-11T14:04:00Z">
        <w:r w:rsidR="00375CB7" w:rsidRPr="00375CB7">
          <w:rPr>
            <w:rFonts w:eastAsia="SimSun"/>
            <w:lang w:val="en-US"/>
          </w:rPr>
          <w:t>ing</w:t>
        </w:r>
      </w:ins>
      <w:ins w:id="509" w:author="Thomas Stockhammer" w:date="2021-05-11T14:03:00Z">
        <w:r w:rsidR="00375CB7" w:rsidRPr="00375CB7">
          <w:rPr>
            <w:rFonts w:eastAsia="SimSun"/>
            <w:lang w:val="en-US"/>
          </w:rPr>
          <w:t xml:space="preserve"> MBMS Bearer Service</w:t>
        </w:r>
      </w:ins>
      <w:ins w:id="510" w:author="Richard Bradbury (revisions)" w:date="2021-05-13T16:40:00Z">
        <w:r w:rsidR="00E50FF7">
          <w:rPr>
            <w:rFonts w:eastAsia="SimSun"/>
            <w:lang w:val="en-US"/>
          </w:rPr>
          <w:t>.</w:t>
        </w:r>
      </w:ins>
    </w:p>
    <w:p w14:paraId="2C19342C" w14:textId="77180341" w:rsidR="00375CB7" w:rsidRPr="00375CB7" w:rsidRDefault="00BB29C1" w:rsidP="00BB29C1">
      <w:pPr>
        <w:pStyle w:val="B1"/>
        <w:keepNext/>
        <w:rPr>
          <w:ins w:id="511" w:author="Thomas Stockhammer" w:date="2021-05-11T13:16:00Z"/>
          <w:rFonts w:eastAsia="SimSun"/>
          <w:lang w:val="en-US"/>
        </w:rPr>
      </w:pPr>
      <w:ins w:id="512" w:author="Richard Bradbury (revisions)" w:date="2021-05-13T16:38:00Z">
        <w:r>
          <w:rPr>
            <w:rFonts w:eastAsia="SimSun"/>
            <w:lang w:val="en-US"/>
          </w:rPr>
          <w:t>9.</w:t>
        </w:r>
        <w:r>
          <w:rPr>
            <w:rFonts w:eastAsia="SimSun"/>
            <w:lang w:val="en-US"/>
          </w:rPr>
          <w:tab/>
        </w:r>
      </w:ins>
      <w:ins w:id="513" w:author="Thomas Stockhammer" w:date="2021-05-11T13:16:00Z">
        <w:r w:rsidR="00375CB7" w:rsidRPr="00375CB7">
          <w:rPr>
            <w:rFonts w:eastAsia="SimSun"/>
            <w:lang w:val="en-US"/>
          </w:rPr>
          <w:t xml:space="preserve">Call </w:t>
        </w:r>
      </w:ins>
      <w:ins w:id="514" w:author="Richard Bradbury (revisions)" w:date="2021-05-13T16:40:00Z">
        <w:r w:rsidR="00E50FF7">
          <w:rPr>
            <w:rFonts w:eastAsia="SimSun"/>
            <w:lang w:val="en-US"/>
          </w:rPr>
          <w:t>f</w:t>
        </w:r>
      </w:ins>
      <w:ins w:id="515" w:author="Thomas Stockhammer" w:date="2021-05-11T13:16:00Z">
        <w:r w:rsidR="00375CB7" w:rsidRPr="00375CB7">
          <w:rPr>
            <w:rFonts w:eastAsia="SimSun"/>
            <w:lang w:val="en-US"/>
          </w:rPr>
          <w:t>lows for</w:t>
        </w:r>
      </w:ins>
      <w:ins w:id="516" w:author="Richard Bradbury (revisions)" w:date="2021-05-13T16:40:00Z">
        <w:r w:rsidR="00E50FF7">
          <w:rPr>
            <w:rFonts w:eastAsia="SimSun"/>
            <w:lang w:val="en-US"/>
          </w:rPr>
          <w:t>:</w:t>
        </w:r>
      </w:ins>
    </w:p>
    <w:p w14:paraId="5DF33F32" w14:textId="6F41DF3A" w:rsidR="00375CB7" w:rsidRPr="00375CB7" w:rsidRDefault="00BB29C1" w:rsidP="00BB29C1">
      <w:pPr>
        <w:pStyle w:val="B2"/>
        <w:keepNext/>
        <w:rPr>
          <w:ins w:id="517" w:author="Thomas Stockhammer" w:date="2021-05-11T13:17:00Z"/>
          <w:rFonts w:eastAsia="SimSun"/>
          <w:lang w:val="en-US"/>
        </w:rPr>
      </w:pPr>
      <w:ins w:id="518" w:author="Richard Bradbury (revisions)" w:date="2021-05-13T16:38:00Z">
        <w:r>
          <w:rPr>
            <w:rFonts w:eastAsia="SimSun"/>
            <w:lang w:val="en-US"/>
          </w:rPr>
          <w:t>a.</w:t>
        </w:r>
        <w:r>
          <w:rPr>
            <w:rFonts w:eastAsia="SimSun"/>
            <w:lang w:val="en-US"/>
          </w:rPr>
          <w:tab/>
        </w:r>
      </w:ins>
      <w:ins w:id="519" w:author="Thomas Stockhammer" w:date="2021-05-11T13:16:00Z">
        <w:r w:rsidR="00375CB7" w:rsidRPr="00375CB7">
          <w:rPr>
            <w:rFonts w:eastAsia="SimSun"/>
            <w:lang w:val="en-US"/>
          </w:rPr>
          <w:t>5MBS uses MBMS Bearer Service</w:t>
        </w:r>
      </w:ins>
      <w:ins w:id="520" w:author="Thomas Stockhammer" w:date="2021-05-11T13:17:00Z">
        <w:r w:rsidR="00375CB7" w:rsidRPr="00375CB7">
          <w:rPr>
            <w:rFonts w:eastAsia="SimSun"/>
            <w:lang w:val="en-US"/>
          </w:rPr>
          <w:t xml:space="preserve"> without unicast</w:t>
        </w:r>
      </w:ins>
      <w:ins w:id="521" w:author="Richard Bradbury (revisions)" w:date="2021-05-13T16:40:00Z">
        <w:r w:rsidR="00E50FF7">
          <w:rPr>
            <w:rFonts w:eastAsia="SimSun"/>
            <w:lang w:val="en-US"/>
          </w:rPr>
          <w:t>.</w:t>
        </w:r>
      </w:ins>
    </w:p>
    <w:p w14:paraId="57CC3861" w14:textId="07D33098" w:rsidR="00375CB7" w:rsidRPr="00375CB7" w:rsidRDefault="00BB29C1" w:rsidP="00BB29C1">
      <w:pPr>
        <w:pStyle w:val="B2"/>
        <w:rPr>
          <w:ins w:id="522" w:author="Thomas Stockhammer" w:date="2021-05-11T13:16:00Z"/>
          <w:rFonts w:eastAsia="SimSun"/>
        </w:rPr>
      </w:pPr>
      <w:ins w:id="523" w:author="Richard Bradbury (revisions)" w:date="2021-05-13T16:38:00Z">
        <w:r>
          <w:rPr>
            <w:rFonts w:eastAsia="SimSun"/>
            <w:lang w:val="en-US"/>
          </w:rPr>
          <w:t>b.</w:t>
        </w:r>
        <w:r>
          <w:rPr>
            <w:rFonts w:eastAsia="SimSun"/>
            <w:lang w:val="en-US"/>
          </w:rPr>
          <w:tab/>
        </w:r>
      </w:ins>
      <w:ins w:id="524" w:author="Thomas Stockhammer" w:date="2021-05-11T13:17:00Z">
        <w:r w:rsidR="00375CB7" w:rsidRPr="00375CB7">
          <w:rPr>
            <w:rFonts w:eastAsia="SimSun"/>
            <w:lang w:val="en-US"/>
          </w:rPr>
          <w:t>Hybrid 5MBS services using MBMS bea</w:t>
        </w:r>
      </w:ins>
      <w:ins w:id="525" w:author="Thomas Stockhammer" w:date="2021-05-11T13:18:00Z">
        <w:r w:rsidR="00375CB7" w:rsidRPr="00375CB7">
          <w:rPr>
            <w:rFonts w:eastAsia="SimSun"/>
            <w:lang w:val="en-US"/>
          </w:rPr>
          <w:t>rer</w:t>
        </w:r>
      </w:ins>
      <w:ins w:id="526" w:author="Thomas Stockhammer" w:date="2021-05-11T13:17:00Z">
        <w:r w:rsidR="00375CB7" w:rsidRPr="00375CB7">
          <w:rPr>
            <w:rFonts w:eastAsia="SimSun"/>
            <w:lang w:val="en-US"/>
          </w:rPr>
          <w:t xml:space="preserve"> </w:t>
        </w:r>
      </w:ins>
      <w:ins w:id="527" w:author="Thomas Stockhammer" w:date="2021-05-11T13:18:00Z">
        <w:r w:rsidR="00375CB7" w:rsidRPr="00375CB7">
          <w:rPr>
            <w:rFonts w:eastAsia="SimSun"/>
            <w:lang w:val="en-US"/>
          </w:rPr>
          <w:t>s</w:t>
        </w:r>
      </w:ins>
      <w:ins w:id="528" w:author="Thomas Stockhammer" w:date="2021-05-11T13:17:00Z">
        <w:r w:rsidR="00375CB7" w:rsidRPr="00375CB7">
          <w:rPr>
            <w:rFonts w:eastAsia="SimSun"/>
            <w:lang w:val="en-US"/>
          </w:rPr>
          <w:t xml:space="preserve">ervices </w:t>
        </w:r>
      </w:ins>
      <w:ins w:id="529" w:author="Thomas Stockhammer" w:date="2021-05-11T13:18:00Z">
        <w:r w:rsidR="00375CB7" w:rsidRPr="00375CB7">
          <w:rPr>
            <w:rFonts w:eastAsia="SimSun"/>
            <w:lang w:val="en-US"/>
          </w:rPr>
          <w:t>and unicas</w:t>
        </w:r>
      </w:ins>
      <w:ins w:id="530" w:author="Richard Bradbury (revisions)" w:date="2021-05-13T16:40:00Z">
        <w:r w:rsidR="00E50FF7">
          <w:rPr>
            <w:rFonts w:eastAsia="SimSun"/>
            <w:lang w:val="en-US"/>
          </w:rPr>
          <w:t>t.</w:t>
        </w:r>
      </w:ins>
    </w:p>
    <w:p w14:paraId="509BCB90" w14:textId="02105A93" w:rsidR="00375CB7" w:rsidRPr="00375CB7" w:rsidRDefault="00BB29C1" w:rsidP="00BB29C1">
      <w:pPr>
        <w:pStyle w:val="B1"/>
        <w:rPr>
          <w:ins w:id="531" w:author="Thomas Stockhammer" w:date="2021-05-11T13:16:00Z"/>
          <w:rFonts w:eastAsia="SimSun"/>
        </w:rPr>
      </w:pPr>
      <w:ins w:id="532" w:author="Richard Bradbury (revisions)" w:date="2021-05-13T16:38:00Z">
        <w:r>
          <w:rPr>
            <w:rFonts w:eastAsia="SimSun"/>
            <w:lang w:val="en-US"/>
          </w:rPr>
          <w:t>10.</w:t>
        </w:r>
        <w:r>
          <w:rPr>
            <w:rFonts w:eastAsia="SimSun"/>
            <w:lang w:val="en-US"/>
          </w:rPr>
          <w:tab/>
        </w:r>
      </w:ins>
      <w:ins w:id="533" w:author="Thomas Stockhammer" w:date="2021-05-11T13:16:00Z">
        <w:r w:rsidR="00375CB7" w:rsidRPr="00375CB7">
          <w:rPr>
            <w:rFonts w:eastAsia="SimSun"/>
            <w:lang w:val="en-US"/>
          </w:rPr>
          <w:t>N</w:t>
        </w:r>
      </w:ins>
      <w:ins w:id="534" w:author="Richard Bradbury (revisions)" w:date="2021-05-13T16:43:00Z">
        <w:r w:rsidR="00C94169">
          <w:rPr>
            <w:rFonts w:eastAsia="SimSun"/>
            <w:lang w:val="en-US"/>
          </w:rPr>
          <w:t>mb</w:t>
        </w:r>
      </w:ins>
      <w:ins w:id="535" w:author="Thomas Stockhammer" w:date="2021-05-11T13:16:00Z">
        <w:r w:rsidR="00375CB7" w:rsidRPr="00375CB7">
          <w:rPr>
            <w:rFonts w:eastAsia="SimSun"/>
            <w:lang w:val="en-US"/>
          </w:rPr>
          <w:t xml:space="preserve">2 extensions to provision </w:t>
        </w:r>
        <w:del w:id="536" w:author="Richard Bradbury (revisions)" w:date="2021-05-13T16:47:00Z">
          <w:r w:rsidR="00375CB7" w:rsidRPr="00375CB7" w:rsidDel="00C94169">
            <w:rPr>
              <w:rFonts w:eastAsia="SimSun"/>
              <w:lang w:val="en-US"/>
            </w:rPr>
            <w:delText xml:space="preserve">for </w:delText>
          </w:r>
        </w:del>
        <w:r w:rsidR="00375CB7" w:rsidRPr="00375CB7">
          <w:rPr>
            <w:rFonts w:eastAsia="SimSun"/>
            <w:lang w:val="en-US"/>
          </w:rPr>
          <w:t>MBMS Bearer service delivery</w:t>
        </w:r>
      </w:ins>
      <w:ins w:id="537" w:author="Richard Bradbury (revisions)" w:date="2021-05-13T16:47:00Z">
        <w:r w:rsidR="00C94169">
          <w:rPr>
            <w:rFonts w:eastAsia="SimSun"/>
            <w:lang w:val="en-US"/>
          </w:rPr>
          <w:t xml:space="preserve"> in the MBSTF</w:t>
        </w:r>
      </w:ins>
      <w:ins w:id="538" w:author="Richard Bradbury (revisions)" w:date="2021-05-13T16:40:00Z">
        <w:r w:rsidR="00E50FF7">
          <w:rPr>
            <w:rFonts w:eastAsia="SimSun"/>
            <w:lang w:val="en-US"/>
          </w:rPr>
          <w:t>.</w:t>
        </w:r>
      </w:ins>
    </w:p>
    <w:p w14:paraId="03DD237D" w14:textId="1A871EEA" w:rsidR="00375CB7" w:rsidRPr="00375CB7" w:rsidRDefault="00BB29C1" w:rsidP="00BB29C1">
      <w:pPr>
        <w:pStyle w:val="B1"/>
        <w:rPr>
          <w:ins w:id="539" w:author="Thomas Stockhammer" w:date="2021-05-11T13:16:00Z"/>
          <w:rFonts w:eastAsia="SimSun"/>
        </w:rPr>
      </w:pPr>
      <w:ins w:id="540" w:author="Richard Bradbury (revisions)" w:date="2021-05-13T16:38:00Z">
        <w:r>
          <w:rPr>
            <w:rFonts w:eastAsia="SimSun"/>
            <w:lang w:val="en-US"/>
          </w:rPr>
          <w:t>11.</w:t>
        </w:r>
        <w:r>
          <w:rPr>
            <w:rFonts w:eastAsia="SimSun"/>
            <w:lang w:val="en-US"/>
          </w:rPr>
          <w:tab/>
        </w:r>
      </w:ins>
      <w:ins w:id="541" w:author="Thomas Stockhammer" w:date="2021-05-11T13:16:00Z">
        <w:r w:rsidR="00375CB7" w:rsidRPr="00375CB7">
          <w:rPr>
            <w:rFonts w:eastAsia="SimSun"/>
            <w:lang w:val="en-US"/>
          </w:rPr>
          <w:t>M5d extensions provide the service signaling for MBMS-based 5GMBS</w:t>
        </w:r>
      </w:ins>
      <w:ins w:id="542" w:author="Richard Bradbury (revisions)" w:date="2021-05-13T16:40:00Z">
        <w:r w:rsidR="00E50FF7">
          <w:rPr>
            <w:rFonts w:eastAsia="SimSun"/>
            <w:lang w:val="en-US"/>
          </w:rPr>
          <w:t>.</w:t>
        </w:r>
      </w:ins>
    </w:p>
    <w:p w14:paraId="55A73386" w14:textId="4CB9C96E" w:rsidR="00375CB7" w:rsidRPr="00375CB7" w:rsidRDefault="00BB29C1" w:rsidP="00BB29C1">
      <w:pPr>
        <w:pStyle w:val="B1"/>
        <w:rPr>
          <w:ins w:id="543" w:author="Thomas Stockhammer" w:date="2021-05-11T13:18:00Z"/>
          <w:rFonts w:eastAsia="SimSun"/>
          <w:lang w:val="en-US"/>
        </w:rPr>
      </w:pPr>
      <w:ins w:id="544" w:author="Richard Bradbury (revisions)" w:date="2021-05-13T16:38:00Z">
        <w:r>
          <w:rPr>
            <w:rFonts w:eastAsia="SimSun"/>
            <w:lang w:val="en-US"/>
          </w:rPr>
          <w:t>12.</w:t>
        </w:r>
        <w:r>
          <w:rPr>
            <w:rFonts w:eastAsia="SimSun"/>
            <w:lang w:val="en-US"/>
          </w:rPr>
          <w:tab/>
        </w:r>
      </w:ins>
      <w:commentRangeStart w:id="545"/>
      <w:ins w:id="546" w:author="Thomas Stockhammer" w:date="2021-05-11T13:16:00Z">
        <w:r w:rsidR="00375CB7" w:rsidRPr="00375CB7">
          <w:rPr>
            <w:rFonts w:eastAsia="SimSun"/>
            <w:lang w:val="en-US"/>
          </w:rPr>
          <w:t>M4 extensions to support MBMS Bearer Service</w:t>
        </w:r>
      </w:ins>
      <w:commentRangeEnd w:id="545"/>
      <w:r w:rsidR="00C94169">
        <w:rPr>
          <w:rStyle w:val="CommentReference"/>
        </w:rPr>
        <w:commentReference w:id="545"/>
      </w:r>
      <w:ins w:id="547" w:author="Richard Bradbury (revisions)" w:date="2021-05-13T16:40:00Z">
        <w:r w:rsidR="00E50FF7">
          <w:rPr>
            <w:rFonts w:eastAsia="SimSun"/>
            <w:lang w:val="en-US"/>
          </w:rPr>
          <w:t>.</w:t>
        </w:r>
      </w:ins>
    </w:p>
    <w:p w14:paraId="0A706F9A" w14:textId="0E71534F" w:rsidR="00375CB7" w:rsidRPr="00375CB7" w:rsidRDefault="00BB29C1" w:rsidP="00BB29C1">
      <w:pPr>
        <w:pStyle w:val="B1"/>
        <w:rPr>
          <w:ins w:id="548" w:author="Thomas Stockhammer" w:date="2021-05-11T13:18:00Z"/>
          <w:rFonts w:eastAsia="SimSun"/>
          <w:lang w:val="en-US"/>
        </w:rPr>
      </w:pPr>
      <w:ins w:id="549" w:author="Richard Bradbury (revisions)" w:date="2021-05-13T16:38:00Z">
        <w:r>
          <w:rPr>
            <w:rFonts w:eastAsia="SimSun"/>
            <w:lang w:val="en-US"/>
          </w:rPr>
          <w:t>13.</w:t>
        </w:r>
        <w:r>
          <w:rPr>
            <w:rFonts w:eastAsia="SimSun"/>
            <w:lang w:val="en-US"/>
          </w:rPr>
          <w:tab/>
        </w:r>
      </w:ins>
      <w:ins w:id="550" w:author="Thomas Stockhammer" w:date="2021-05-11T13:18:00Z">
        <w:r w:rsidR="00375CB7" w:rsidRPr="00375CB7">
          <w:rPr>
            <w:rFonts w:eastAsia="SimSun"/>
            <w:lang w:val="en-US"/>
          </w:rPr>
          <w:t>Support for r</w:t>
        </w:r>
      </w:ins>
      <w:ins w:id="551" w:author="Thomas Stockhammer" w:date="2021-05-11T13:16:00Z">
        <w:r w:rsidR="00375CB7" w:rsidRPr="00375CB7">
          <w:rPr>
            <w:rFonts w:eastAsia="SimSun"/>
            <w:lang w:val="en-US"/>
          </w:rPr>
          <w:t>eportin</w:t>
        </w:r>
      </w:ins>
      <w:ins w:id="552" w:author="Thomas Stockhammer" w:date="2021-05-11T13:18:00Z">
        <w:r w:rsidR="00375CB7" w:rsidRPr="00375CB7">
          <w:rPr>
            <w:rFonts w:eastAsia="SimSun"/>
            <w:lang w:val="en-US"/>
          </w:rPr>
          <w:t>g</w:t>
        </w:r>
      </w:ins>
      <w:ins w:id="553" w:author="Richard Bradbury (revisions)" w:date="2021-05-13T16:40:00Z">
        <w:r w:rsidR="00E50FF7">
          <w:rPr>
            <w:rFonts w:eastAsia="SimSun"/>
            <w:lang w:val="en-US"/>
          </w:rPr>
          <w:t>.</w:t>
        </w:r>
      </w:ins>
    </w:p>
    <w:p w14:paraId="0B87E09A" w14:textId="2C95C914" w:rsidR="00C94A63" w:rsidRPr="00BB29C1" w:rsidRDefault="00BB29C1" w:rsidP="00BB29C1">
      <w:pPr>
        <w:pStyle w:val="B1"/>
        <w:rPr>
          <w:rFonts w:eastAsia="SimSun"/>
          <w:lang w:val="en-US"/>
        </w:rPr>
      </w:pPr>
      <w:ins w:id="554" w:author="Richard Bradbury (revisions)" w:date="2021-05-13T16:38:00Z">
        <w:r>
          <w:rPr>
            <w:rFonts w:eastAsia="SimSun"/>
            <w:lang w:val="en-US"/>
          </w:rPr>
          <w:t>14.</w:t>
        </w:r>
        <w:r>
          <w:rPr>
            <w:rFonts w:eastAsia="SimSun"/>
            <w:lang w:val="en-US"/>
          </w:rPr>
          <w:tab/>
        </w:r>
      </w:ins>
      <w:ins w:id="555" w:author="Thomas Stockhammer" w:date="2021-05-11T13:18:00Z">
        <w:r w:rsidR="00375CB7" w:rsidRPr="00375CB7">
          <w:rPr>
            <w:rFonts w:eastAsia="SimSun"/>
            <w:lang w:val="en-US"/>
          </w:rPr>
          <w:t xml:space="preserve">Support for </w:t>
        </w:r>
      </w:ins>
      <w:ins w:id="556" w:author="Thomas Stockhammer" w:date="2021-05-11T13:16:00Z">
        <w:r w:rsidR="00375CB7" w:rsidRPr="00375CB7">
          <w:rPr>
            <w:rFonts w:eastAsia="SimSun"/>
          </w:rPr>
          <w:t>unicast recovery</w:t>
        </w:r>
      </w:ins>
      <w:ins w:id="557" w:author="Richard Bradbury (revisions)" w:date="2021-05-13T16:40:00Z">
        <w:r w:rsidR="00E50FF7">
          <w:rPr>
            <w:rFonts w:eastAsia="SimSun"/>
          </w:rPr>
          <w:t>.</w:t>
        </w:r>
      </w:ins>
    </w:p>
    <w:sectPr w:rsidR="00C94A63" w:rsidRPr="00BB29C1" w:rsidSect="000B7FED">
      <w:headerReference w:type="defaul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6" w:author="Richard Bradbury (revisions)" w:date="2021-05-13T16:17:00Z" w:initials="RJB">
    <w:p w14:paraId="60A9569F" w14:textId="0F6C049A" w:rsidR="00A45A9F" w:rsidRDefault="00A45A9F">
      <w:pPr>
        <w:pStyle w:val="CommentText"/>
      </w:pPr>
      <w:r>
        <w:rPr>
          <w:rStyle w:val="CommentReference"/>
        </w:rPr>
        <w:annotationRef/>
      </w:r>
      <w:r>
        <w:t>(For consistency with previous option.)</w:t>
      </w:r>
    </w:p>
  </w:comment>
  <w:comment w:id="191" w:author="Richard Bradbury (revisions)" w:date="2021-05-13T16:20:00Z" w:initials="RJB">
    <w:p w14:paraId="631C5F4B" w14:textId="14D340A0" w:rsidR="00F42BB1" w:rsidRDefault="00F42BB1">
      <w:pPr>
        <w:pStyle w:val="CommentText"/>
      </w:pPr>
      <w:r>
        <w:rPr>
          <w:rStyle w:val="CommentReference"/>
        </w:rPr>
        <w:annotationRef/>
      </w:r>
      <w:proofErr w:type="gramStart"/>
      <w:r>
        <w:t>Don’t</w:t>
      </w:r>
      <w:proofErr w:type="gramEnd"/>
      <w:r>
        <w:t xml:space="preserve"> understand what this means.</w:t>
      </w:r>
    </w:p>
  </w:comment>
  <w:comment w:id="420" w:author="Richard Bradbury (revisions)" w:date="2021-05-13T16:35:00Z" w:initials="RJB">
    <w:p w14:paraId="26B992A1" w14:textId="42F84533" w:rsidR="00BB29C1" w:rsidRDefault="00BB29C1">
      <w:pPr>
        <w:pStyle w:val="CommentText"/>
      </w:pPr>
      <w:r>
        <w:rPr>
          <w:rStyle w:val="CommentReference"/>
        </w:rPr>
        <w:annotationRef/>
      </w:r>
      <w:r>
        <w:t>What does this mean?</w:t>
      </w:r>
    </w:p>
  </w:comment>
  <w:comment w:id="471" w:author="Richard Bradbury (revisions)" w:date="2021-05-13T16:41:00Z" w:initials="RJB">
    <w:p w14:paraId="7CFD1A33" w14:textId="77407D46" w:rsidR="00C94169" w:rsidRDefault="00C94169">
      <w:pPr>
        <w:pStyle w:val="CommentText"/>
      </w:pPr>
      <w:r>
        <w:rPr>
          <w:rStyle w:val="CommentReference"/>
        </w:rPr>
        <w:annotationRef/>
      </w:r>
      <w:r>
        <w:t>Is this what you meant?</w:t>
      </w:r>
    </w:p>
  </w:comment>
  <w:comment w:id="493" w:author="Richard Bradbury (revisions)" w:date="2021-05-13T16:42:00Z" w:initials="RJB">
    <w:p w14:paraId="36B2652A" w14:textId="7C9BFAFC" w:rsidR="00C94169" w:rsidRDefault="00C94169">
      <w:pPr>
        <w:pStyle w:val="CommentText"/>
      </w:pPr>
      <w:r>
        <w:rPr>
          <w:rStyle w:val="CommentReference"/>
        </w:rPr>
        <w:annotationRef/>
      </w:r>
      <w:r>
        <w:t>Do you mean Service Access Information here? Or something else?</w:t>
      </w:r>
    </w:p>
  </w:comment>
  <w:comment w:id="545" w:author="Richard Bradbury (revisions)" w:date="2021-05-13T16:49:00Z" w:initials="RJB">
    <w:p w14:paraId="486F7D83" w14:textId="64FC3A78" w:rsidR="00C94169" w:rsidRDefault="00C94169">
      <w:pPr>
        <w:pStyle w:val="CommentText"/>
      </w:pPr>
      <w:r>
        <w:rPr>
          <w:rStyle w:val="CommentReference"/>
        </w:rPr>
        <w:annotationRef/>
      </w:r>
      <w:proofErr w:type="gramStart"/>
      <w:r>
        <w:t>Don’t</w:t>
      </w:r>
      <w:proofErr w:type="gramEnd"/>
      <w:r>
        <w:t xml:space="preserve"> understand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0A9569F" w15:done="0"/>
  <w15:commentEx w15:paraId="631C5F4B" w15:done="0"/>
  <w15:commentEx w15:paraId="26B992A1" w15:done="0"/>
  <w15:commentEx w15:paraId="7CFD1A33" w15:done="0"/>
  <w15:commentEx w15:paraId="36B2652A" w15:done="0"/>
  <w15:commentEx w15:paraId="486F7D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7CF94" w16cex:dateUtc="2021-05-13T15:17:00Z"/>
  <w16cex:commentExtensible w16cex:durableId="2447D05A" w16cex:dateUtc="2021-05-13T15:20:00Z"/>
  <w16cex:commentExtensible w16cex:durableId="2447D3CA" w16cex:dateUtc="2021-05-13T15:35:00Z"/>
  <w16cex:commentExtensible w16cex:durableId="2447D552" w16cex:dateUtc="2021-05-13T15:41:00Z"/>
  <w16cex:commentExtensible w16cex:durableId="2447D589" w16cex:dateUtc="2021-05-13T15:42:00Z"/>
  <w16cex:commentExtensible w16cex:durableId="2447D714" w16cex:dateUtc="2021-05-13T15: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A9569F" w16cid:durableId="2447CF94"/>
  <w16cid:commentId w16cid:paraId="631C5F4B" w16cid:durableId="2447D05A"/>
  <w16cid:commentId w16cid:paraId="26B992A1" w16cid:durableId="2447D3CA"/>
  <w16cid:commentId w16cid:paraId="7CFD1A33" w16cid:durableId="2447D552"/>
  <w16cid:commentId w16cid:paraId="36B2652A" w16cid:durableId="2447D589"/>
  <w16cid:commentId w16cid:paraId="486F7D83" w16cid:durableId="2447D7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A610C6" w14:textId="77777777" w:rsidR="00BF435B" w:rsidRDefault="00BF435B">
      <w:r>
        <w:separator/>
      </w:r>
    </w:p>
  </w:endnote>
  <w:endnote w:type="continuationSeparator" w:id="0">
    <w:p w14:paraId="3C08A72B" w14:textId="77777777" w:rsidR="00BF435B" w:rsidRDefault="00BF435B">
      <w:r>
        <w:continuationSeparator/>
      </w:r>
    </w:p>
  </w:endnote>
  <w:endnote w:type="continuationNotice" w:id="1">
    <w:p w14:paraId="6C3F2B36" w14:textId="77777777" w:rsidR="00BF435B" w:rsidRDefault="00BF43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652AA5" w14:textId="77777777" w:rsidR="00BF435B" w:rsidRDefault="00BF435B">
      <w:r>
        <w:separator/>
      </w:r>
    </w:p>
  </w:footnote>
  <w:footnote w:type="continuationSeparator" w:id="0">
    <w:p w14:paraId="5666B316" w14:textId="77777777" w:rsidR="00BF435B" w:rsidRDefault="00BF435B">
      <w:r>
        <w:continuationSeparator/>
      </w:r>
    </w:p>
  </w:footnote>
  <w:footnote w:type="continuationNotice" w:id="1">
    <w:p w14:paraId="0DCFDC58" w14:textId="77777777" w:rsidR="00BF435B" w:rsidRDefault="00BF43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5"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7"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8"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3"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4"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6"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8"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9"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5"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8"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2"/>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0"/>
  </w:num>
  <w:num w:numId="18">
    <w:abstractNumId w:val="30"/>
  </w:num>
  <w:num w:numId="19">
    <w:abstractNumId w:val="74"/>
  </w:num>
  <w:num w:numId="20">
    <w:abstractNumId w:val="39"/>
  </w:num>
  <w:num w:numId="21">
    <w:abstractNumId w:val="39"/>
  </w:num>
  <w:num w:numId="22">
    <w:abstractNumId w:val="42"/>
  </w:num>
  <w:num w:numId="23">
    <w:abstractNumId w:val="88"/>
  </w:num>
  <w:num w:numId="24">
    <w:abstractNumId w:val="69"/>
  </w:num>
  <w:num w:numId="25">
    <w:abstractNumId w:val="52"/>
  </w:num>
  <w:num w:numId="26">
    <w:abstractNumId w:val="19"/>
  </w:num>
  <w:num w:numId="27">
    <w:abstractNumId w:val="25"/>
  </w:num>
  <w:num w:numId="28">
    <w:abstractNumId w:val="67"/>
  </w:num>
  <w:num w:numId="29">
    <w:abstractNumId w:val="81"/>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5"/>
  </w:num>
  <w:num w:numId="39">
    <w:abstractNumId w:val="94"/>
  </w:num>
  <w:num w:numId="40">
    <w:abstractNumId w:val="75"/>
  </w:num>
  <w:num w:numId="41">
    <w:abstractNumId w:val="63"/>
  </w:num>
  <w:num w:numId="42">
    <w:abstractNumId w:val="47"/>
  </w:num>
  <w:num w:numId="43">
    <w:abstractNumId w:val="96"/>
  </w:num>
  <w:num w:numId="44">
    <w:abstractNumId w:val="86"/>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0"/>
  </w:num>
  <w:num w:numId="52">
    <w:abstractNumId w:val="99"/>
  </w:num>
  <w:num w:numId="53">
    <w:abstractNumId w:val="72"/>
  </w:num>
  <w:num w:numId="54">
    <w:abstractNumId w:val="58"/>
  </w:num>
  <w:num w:numId="55">
    <w:abstractNumId w:val="84"/>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3"/>
  </w:num>
  <w:num w:numId="64">
    <w:abstractNumId w:val="16"/>
  </w:num>
  <w:num w:numId="65">
    <w:abstractNumId w:val="33"/>
  </w:num>
  <w:num w:numId="66">
    <w:abstractNumId w:val="17"/>
  </w:num>
  <w:num w:numId="67">
    <w:abstractNumId w:val="11"/>
  </w:num>
  <w:num w:numId="68">
    <w:abstractNumId w:val="31"/>
  </w:num>
  <w:num w:numId="69">
    <w:abstractNumId w:val="78"/>
  </w:num>
  <w:num w:numId="70">
    <w:abstractNumId w:val="28"/>
  </w:num>
  <w:num w:numId="71">
    <w:abstractNumId w:val="85"/>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3"/>
  </w:num>
  <w:num w:numId="75">
    <w:abstractNumId w:val="57"/>
  </w:num>
  <w:num w:numId="76">
    <w:abstractNumId w:val="49"/>
  </w:num>
  <w:num w:numId="77">
    <w:abstractNumId w:val="35"/>
  </w:num>
  <w:num w:numId="78">
    <w:abstractNumId w:val="98"/>
  </w:num>
  <w:num w:numId="79">
    <w:abstractNumId w:val="34"/>
  </w:num>
  <w:num w:numId="80">
    <w:abstractNumId w:val="32"/>
  </w:num>
  <w:num w:numId="81">
    <w:abstractNumId w:val="97"/>
  </w:num>
  <w:num w:numId="82">
    <w:abstractNumId w:val="41"/>
  </w:num>
  <w:num w:numId="83">
    <w:abstractNumId w:val="24"/>
  </w:num>
  <w:num w:numId="84">
    <w:abstractNumId w:val="76"/>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7"/>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2"/>
  </w:num>
  <w:num w:numId="93">
    <w:abstractNumId w:val="71"/>
  </w:num>
  <w:num w:numId="94">
    <w:abstractNumId w:val="93"/>
  </w:num>
  <w:num w:numId="95">
    <w:abstractNumId w:val="61"/>
  </w:num>
  <w:num w:numId="96">
    <w:abstractNumId w:val="91"/>
  </w:num>
  <w:num w:numId="97">
    <w:abstractNumId w:val="89"/>
  </w:num>
  <w:num w:numId="98">
    <w:abstractNumId w:val="70"/>
  </w:num>
  <w:num w:numId="99">
    <w:abstractNumId w:val="79"/>
  </w:num>
  <w:num w:numId="100">
    <w:abstractNumId w:val="65"/>
  </w:num>
  <w:num w:numId="101">
    <w:abstractNumId w:val="90"/>
  </w:num>
  <w:num w:numId="102">
    <w:abstractNumId w:val="77"/>
  </w:num>
  <w:num w:numId="103">
    <w:abstractNumId w:val="15"/>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revisions)">
    <w15:presenceInfo w15:providerId="None" w15:userId="Richard Bradbury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42067"/>
    <w:rsid w:val="00245E24"/>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618C"/>
    <w:rsid w:val="00350E2C"/>
    <w:rsid w:val="00352E5C"/>
    <w:rsid w:val="003542C7"/>
    <w:rsid w:val="003570E3"/>
    <w:rsid w:val="003609EF"/>
    <w:rsid w:val="00361E43"/>
    <w:rsid w:val="0036231A"/>
    <w:rsid w:val="00363F49"/>
    <w:rsid w:val="00374589"/>
    <w:rsid w:val="003746CE"/>
    <w:rsid w:val="00374DD4"/>
    <w:rsid w:val="00375CB7"/>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14E5"/>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0CD1"/>
    <w:rsid w:val="005F1168"/>
    <w:rsid w:val="005F1637"/>
    <w:rsid w:val="005F1A88"/>
    <w:rsid w:val="005F53CD"/>
    <w:rsid w:val="005F7254"/>
    <w:rsid w:val="0060030B"/>
    <w:rsid w:val="006049D7"/>
    <w:rsid w:val="00606DB9"/>
    <w:rsid w:val="006134E5"/>
    <w:rsid w:val="00616514"/>
    <w:rsid w:val="006170DC"/>
    <w:rsid w:val="00621188"/>
    <w:rsid w:val="006216E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C92"/>
    <w:rsid w:val="006E7873"/>
    <w:rsid w:val="006E7E6C"/>
    <w:rsid w:val="00707185"/>
    <w:rsid w:val="00707235"/>
    <w:rsid w:val="00707AEB"/>
    <w:rsid w:val="00711DA1"/>
    <w:rsid w:val="00717C08"/>
    <w:rsid w:val="007200DC"/>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2622"/>
    <w:rsid w:val="00843BF9"/>
    <w:rsid w:val="00845DCE"/>
    <w:rsid w:val="008460ED"/>
    <w:rsid w:val="008468F0"/>
    <w:rsid w:val="00847550"/>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7086"/>
    <w:rsid w:val="00A17E84"/>
    <w:rsid w:val="00A2022F"/>
    <w:rsid w:val="00A21827"/>
    <w:rsid w:val="00A230D8"/>
    <w:rsid w:val="00A246B6"/>
    <w:rsid w:val="00A26741"/>
    <w:rsid w:val="00A27AD2"/>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1655"/>
    <w:rsid w:val="00A62901"/>
    <w:rsid w:val="00A633B9"/>
    <w:rsid w:val="00A663C0"/>
    <w:rsid w:val="00A72665"/>
    <w:rsid w:val="00A7423E"/>
    <w:rsid w:val="00A74D31"/>
    <w:rsid w:val="00A7671C"/>
    <w:rsid w:val="00A830CB"/>
    <w:rsid w:val="00A8477F"/>
    <w:rsid w:val="00A92DE4"/>
    <w:rsid w:val="00A94AAC"/>
    <w:rsid w:val="00A94ADC"/>
    <w:rsid w:val="00A97818"/>
    <w:rsid w:val="00AA2870"/>
    <w:rsid w:val="00AA2CBC"/>
    <w:rsid w:val="00AA2E10"/>
    <w:rsid w:val="00AB4DE8"/>
    <w:rsid w:val="00AC08DC"/>
    <w:rsid w:val="00AC41A3"/>
    <w:rsid w:val="00AC5820"/>
    <w:rsid w:val="00AC7CDF"/>
    <w:rsid w:val="00AD00F8"/>
    <w:rsid w:val="00AD0C26"/>
    <w:rsid w:val="00AD1CD8"/>
    <w:rsid w:val="00AD5823"/>
    <w:rsid w:val="00AD755E"/>
    <w:rsid w:val="00AE07E2"/>
    <w:rsid w:val="00AE22EA"/>
    <w:rsid w:val="00AE2BA4"/>
    <w:rsid w:val="00AF3042"/>
    <w:rsid w:val="00AF3A1E"/>
    <w:rsid w:val="00AF3E02"/>
    <w:rsid w:val="00AF5567"/>
    <w:rsid w:val="00AF5A17"/>
    <w:rsid w:val="00AF5CDA"/>
    <w:rsid w:val="00B0037B"/>
    <w:rsid w:val="00B03CEE"/>
    <w:rsid w:val="00B070AB"/>
    <w:rsid w:val="00B07AD4"/>
    <w:rsid w:val="00B10FEA"/>
    <w:rsid w:val="00B14FBA"/>
    <w:rsid w:val="00B16CE5"/>
    <w:rsid w:val="00B25847"/>
    <w:rsid w:val="00B258BB"/>
    <w:rsid w:val="00B27AAE"/>
    <w:rsid w:val="00B305B7"/>
    <w:rsid w:val="00B31D15"/>
    <w:rsid w:val="00B34371"/>
    <w:rsid w:val="00B350E7"/>
    <w:rsid w:val="00B3769E"/>
    <w:rsid w:val="00B42A0A"/>
    <w:rsid w:val="00B45147"/>
    <w:rsid w:val="00B47703"/>
    <w:rsid w:val="00B516B7"/>
    <w:rsid w:val="00B601DA"/>
    <w:rsid w:val="00B6069B"/>
    <w:rsid w:val="00B60CBB"/>
    <w:rsid w:val="00B6298D"/>
    <w:rsid w:val="00B66B2A"/>
    <w:rsid w:val="00B67032"/>
    <w:rsid w:val="00B67B97"/>
    <w:rsid w:val="00B71978"/>
    <w:rsid w:val="00B72746"/>
    <w:rsid w:val="00B741DD"/>
    <w:rsid w:val="00B775FF"/>
    <w:rsid w:val="00B8394E"/>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435B"/>
    <w:rsid w:val="00BF5939"/>
    <w:rsid w:val="00C043B1"/>
    <w:rsid w:val="00C0503D"/>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6BA2"/>
    <w:rsid w:val="00C70687"/>
    <w:rsid w:val="00C70991"/>
    <w:rsid w:val="00C70CE0"/>
    <w:rsid w:val="00C724D6"/>
    <w:rsid w:val="00C847D5"/>
    <w:rsid w:val="00C91B0B"/>
    <w:rsid w:val="00C9228B"/>
    <w:rsid w:val="00C92B25"/>
    <w:rsid w:val="00C94169"/>
    <w:rsid w:val="00C94A63"/>
    <w:rsid w:val="00C95985"/>
    <w:rsid w:val="00CA4E18"/>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492"/>
    <w:rsid w:val="00EF3708"/>
    <w:rsid w:val="00F00468"/>
    <w:rsid w:val="00F021B2"/>
    <w:rsid w:val="00F02F89"/>
    <w:rsid w:val="00F03D82"/>
    <w:rsid w:val="00F046C2"/>
    <w:rsid w:val="00F1212B"/>
    <w:rsid w:val="00F175FE"/>
    <w:rsid w:val="00F21DEE"/>
    <w:rsid w:val="00F21E00"/>
    <w:rsid w:val="00F25D98"/>
    <w:rsid w:val="00F300FB"/>
    <w:rsid w:val="00F31B5C"/>
    <w:rsid w:val="00F366AD"/>
    <w:rsid w:val="00F405E9"/>
    <w:rsid w:val="00F42BB1"/>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123E7BB-B775-40B5-B1B0-E4ADE1DED975}">
  <ds:schemaRefs>
    <ds:schemaRef ds:uri="http://schemas.openxmlformats.org/officeDocument/2006/bibliography"/>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6</Pages>
  <Words>1384</Words>
  <Characters>7894</Characters>
  <Application>Microsoft Office Word</Application>
  <DocSecurity>0</DocSecurity>
  <Lines>65</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2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revisions)</cp:lastModifiedBy>
  <cp:revision>3</cp:revision>
  <cp:lastPrinted>1900-01-01T08:00:00Z</cp:lastPrinted>
  <dcterms:created xsi:type="dcterms:W3CDTF">2021-05-13T15:40:00Z</dcterms:created>
  <dcterms:modified xsi:type="dcterms:W3CDTF">2021-05-13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